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General Informations</w:t>
      </w:r>
    </w:p>
    <w:p w:rsidR="00D84CDD" w:rsidRDefault="00D84CDD" w:rsidP="00A42E05">
      <w:pPr>
        <w:pStyle w:val="berschrift2"/>
        <w:rPr>
          <w:lang w:val="en-GB"/>
        </w:rPr>
      </w:pPr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E84B18">
        <w:rPr>
          <w:b/>
          <w:highlight w:val="yellow"/>
          <w:lang w:val="en-GB"/>
        </w:rPr>
        <w:t>Recap</w:t>
      </w:r>
      <w:r w:rsidRPr="00A42E05">
        <w:rPr>
          <w:lang w:val="en-GB"/>
        </w:rPr>
        <w:t xml:space="preserve">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E84B18">
        <w:rPr>
          <w:b/>
          <w:highlight w:val="yellow"/>
          <w:lang w:val="en-GB"/>
        </w:rPr>
        <w:t>Tips</w:t>
      </w:r>
      <w:r w:rsidRPr="00A42E05">
        <w:rPr>
          <w:lang w:val="en-GB"/>
        </w:rPr>
        <w:t xml:space="preserve">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E84B18">
        <w:rPr>
          <w:b/>
          <w:highlight w:val="yellow"/>
          <w:lang w:val="en-GB"/>
        </w:rPr>
        <w:t>Functionality</w:t>
      </w:r>
      <w:r w:rsidRPr="00A42E05">
        <w:rPr>
          <w:lang w:val="en-GB"/>
        </w:rPr>
        <w:t xml:space="preserve">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>tinyK20</w:t>
      </w:r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</w:t>
      </w:r>
      <w:r w:rsidR="00A66782">
        <w:rPr>
          <w:lang w:val="en-GB"/>
        </w:rPr>
        <w:t xml:space="preserve"> </w:t>
      </w:r>
      <w:r w:rsidR="00A66782" w:rsidRPr="00A66782">
        <w:rPr>
          <w:b/>
          <w:highlight w:val="yellow"/>
          <w:lang w:val="en-GB"/>
        </w:rPr>
        <w:t>ARM Cortex-M4</w:t>
      </w:r>
      <w:r w:rsidR="00A66782">
        <w:rPr>
          <w:lang w:val="en-GB"/>
        </w:rPr>
        <w:t>,</w:t>
      </w:r>
      <w:r w:rsidR="00E719BC">
        <w:rPr>
          <w:lang w:val="en-GB"/>
        </w:rPr>
        <w:t xml:space="preserve">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>K22 Zumo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84B18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>oystick Buttons (4way + center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LiPo Battery, </w:t>
      </w:r>
    </w:p>
    <w:p w:rsidR="00EC380D" w:rsidRPr="00EC380D" w:rsidRDefault="00430660" w:rsidP="00EC380D">
      <w:pPr>
        <w:rPr>
          <w:lang w:val="en-GB"/>
        </w:rPr>
      </w:pPr>
      <w:r w:rsidRPr="00430660">
        <w:rPr>
          <w:lang w:val="en-GB"/>
        </w:rPr>
        <w:t>I</w:t>
      </w:r>
      <w:r w:rsidRPr="00430660">
        <w:rPr>
          <w:vertAlign w:val="subscript"/>
          <w:lang w:val="en-GB"/>
        </w:rPr>
        <w:t>Charging</w:t>
      </w:r>
      <w:r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Ecplise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global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>NEVER move/share meta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r>
        <w:rPr>
          <w:lang w:val="en-GB"/>
        </w:rPr>
        <w:t xml:space="preserve">Wsp (Workspace) could contain project folders, but it’s recommended to keep wsp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wsp </w:t>
      </w:r>
      <w:r w:rsidRPr="008C3F81">
        <w:rPr>
          <w:lang w:val="en-GB"/>
        </w:rPr>
        <w:t>(C:\user\wsp_kds</w:t>
      </w:r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955E25" w:rsidTr="00E84B18">
        <w:tc>
          <w:tcPr>
            <w:tcW w:w="3864" w:type="dxa"/>
            <w:vMerge w:val="restart"/>
            <w:tcBorders>
              <w:right w:val="dashed" w:sz="4" w:space="0" w:color="auto"/>
            </w:tcBorders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r w:rsidRPr="00A93DB2">
              <w:rPr>
                <w:b/>
                <w:highlight w:val="yellow"/>
                <w:u w:val="single"/>
              </w:rPr>
              <w:t>make</w:t>
            </w:r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.mk file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7pt;height:182.7pt" o:ole="">
                  <v:imagedata r:id="rId8" o:title=""/>
                </v:shape>
                <o:OLEObject Type="Embed" ProgID="Visio.Drawing.15" ShapeID="_x0000_i1025" DrawAspect="Content" ObjectID="_1560002396" r:id="rId9"/>
              </w:object>
            </w:r>
          </w:p>
        </w:tc>
        <w:tc>
          <w:tcPr>
            <w:tcW w:w="5912" w:type="dxa"/>
            <w:tcBorders>
              <w:left w:val="dashed" w:sz="4" w:space="0" w:color="auto"/>
              <w:bottom w:val="dashed" w:sz="4" w:space="0" w:color="auto"/>
            </w:tcBorders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955E25" w:rsidTr="00E84B18">
        <w:trPr>
          <w:trHeight w:val="1485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955E25" w:rsidTr="00E84B18">
        <w:trPr>
          <w:trHeight w:val="641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84B18">
        <w:trPr>
          <w:trHeight w:val="70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</w:tcBorders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wiederherstellen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 xml:space="preserve">(wer hat was wieso geändert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verzweigen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vereinigen, zusammenführen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49024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283"/>
        <w:gridCol w:w="1421"/>
        <w:gridCol w:w="989"/>
        <w:gridCol w:w="478"/>
        <w:gridCol w:w="2215"/>
        <w:gridCol w:w="142"/>
      </w:tblGrid>
      <w:tr w:rsidR="004D30BD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  <w:gridSpan w:val="4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955E25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  <w:gridSpan w:val="4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avoid conflic</w:t>
            </w:r>
            <w:r w:rsidR="00487742">
              <w:rPr>
                <w:lang w:val="en-GB"/>
              </w:rPr>
              <w:t>t</w:t>
            </w:r>
            <w:r>
              <w:rPr>
                <w:lang w:val="en-GB"/>
              </w:rPr>
              <w:t>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  <w:gridSpan w:val="4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955E25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SubVersion)</w:t>
            </w:r>
          </w:p>
        </w:tc>
        <w:tc>
          <w:tcPr>
            <w:tcW w:w="5103" w:type="dxa"/>
            <w:gridSpan w:val="4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  <w:tr w:rsidR="004D30BD" w:rsidRPr="00955E25" w:rsidTr="00A66782">
        <w:trPr>
          <w:trHeight w:val="1151"/>
        </w:trPr>
        <w:tc>
          <w:tcPr>
            <w:tcW w:w="4248" w:type="dxa"/>
            <w:gridSpan w:val="4"/>
            <w:tcBorders>
              <w:right w:val="dashed" w:sz="4" w:space="0" w:color="auto"/>
            </w:tcBorders>
          </w:tcPr>
          <w:p w:rsidR="00E84B18" w:rsidRDefault="00E84B18" w:rsidP="00E84B18">
            <w:pPr>
              <w:pStyle w:val="berschrift2"/>
              <w:outlineLvl w:val="1"/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lastRenderedPageBreak/>
              <w:t>What to share and what not to share with VCS</w:t>
            </w:r>
          </w:p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cproject</w:t>
            </w:r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Project_Settings</w:t>
            </w:r>
            <w:r>
              <w:rPr>
                <w:lang w:val="en-GB"/>
              </w:rPr>
              <w:t xml:space="preserve"> folder and files (linker files, startup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6"/>
            <w:tcBorders>
              <w:left w:val="dashed" w:sz="4" w:space="0" w:color="auto"/>
            </w:tcBorders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abgeleitete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Documentation and Generated_Code</w:t>
            </w:r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ProcessorExpert.g_c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ProcessorExpert.g_x</w:t>
            </w:r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955E25" w:rsidTr="00A66782">
        <w:trPr>
          <w:trHeight w:val="2194"/>
        </w:trPr>
        <w:tc>
          <w:tcPr>
            <w:tcW w:w="3256" w:type="dxa"/>
            <w:gridSpan w:val="3"/>
            <w:vMerge w:val="restart"/>
            <w:tcBorders>
              <w:right w:val="dashed" w:sz="4" w:space="0" w:color="auto"/>
            </w:tcBorders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Staged and unstaged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2816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5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66782">
        <w:trPr>
          <w:trHeight w:val="930"/>
        </w:trPr>
        <w:tc>
          <w:tcPr>
            <w:tcW w:w="3256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5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component</w:t>
            </w:r>
            <w:r w:rsidR="00E84B18">
              <w:rPr>
                <w:lang w:val="en-GB"/>
              </w:rPr>
              <w:t xml:space="preserve"> </w:t>
            </w:r>
            <w:r>
              <w:rPr>
                <w:lang w:val="en-GB"/>
              </w:rPr>
              <w:t>change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pe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66782">
        <w:trPr>
          <w:trHeight w:val="1688"/>
        </w:trPr>
        <w:tc>
          <w:tcPr>
            <w:tcW w:w="3256" w:type="dxa"/>
            <w:gridSpan w:val="3"/>
            <w:tcBorders>
              <w:top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 xml:space="preserve">.gitignore File ignores files and folders, wich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gitignore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gitignore File is relative to ignore file location</w:t>
            </w:r>
          </w:p>
        </w:tc>
        <w:tc>
          <w:tcPr>
            <w:tcW w:w="4163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gitignore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gridSpan w:val="2"/>
            <w:vMerge/>
            <w:tcBorders>
              <w:lef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955E25" w:rsidTr="00A66782">
        <w:trPr>
          <w:trHeight w:val="1573"/>
        </w:trPr>
        <w:tc>
          <w:tcPr>
            <w:tcW w:w="2595" w:type="dxa"/>
            <w:vMerge w:val="restart"/>
            <w:tcBorders>
              <w:right w:val="dashed" w:sz="4" w:space="0" w:color="auto"/>
            </w:tcBorders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3600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Troughput (Durchsatz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346" w:type="dxa"/>
            <w:gridSpan w:val="6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2576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835" w:type="dxa"/>
            <w:gridSpan w:val="3"/>
            <w:vMerge w:val="restart"/>
            <w:tcBorders>
              <w:left w:val="dashed" w:sz="4" w:space="0" w:color="auto"/>
            </w:tcBorders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Grenzen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Zustimmung, Einhaltung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Abfahrtsplan),Railroad switch</w:t>
            </w:r>
          </w:p>
        </w:tc>
      </w:tr>
      <w:tr w:rsidR="000A17F3" w:rsidTr="00A66782">
        <w:trPr>
          <w:trHeight w:val="848"/>
        </w:trPr>
        <w:tc>
          <w:tcPr>
            <w:tcW w:w="2595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346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1552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835" w:type="dxa"/>
            <w:gridSpan w:val="3"/>
            <w:vMerge/>
            <w:tcBorders>
              <w:left w:val="dashed" w:sz="4" w:space="0" w:color="auto"/>
              <w:bottom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66782">
        <w:trPr>
          <w:trHeight w:val="2066"/>
        </w:trPr>
        <w:tc>
          <w:tcPr>
            <w:tcW w:w="2916" w:type="dxa"/>
            <w:gridSpan w:val="2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Rechtzeitigkeit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Nebenläufigkeit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955E25" w:rsidTr="00E84B18">
        <w:tc>
          <w:tcPr>
            <w:tcW w:w="3256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lli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5648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  <w:r w:rsidR="00E84B18">
              <w:rPr>
                <w:lang w:val="en-GB"/>
              </w:rPr>
              <w:t xml:space="preserve">useless (unbrauchbar) </w:t>
            </w:r>
            <w:r w:rsidR="00E84B18" w:rsidRPr="00E84B18">
              <w:rPr>
                <w:lang w:val="en-GB"/>
              </w:rPr>
              <w:sym w:font="Wingdings" w:char="F0E0"/>
            </w:r>
            <w:r w:rsidR="00E84B18">
              <w:rPr>
                <w:lang w:val="en-GB"/>
              </w:rPr>
              <w:t xml:space="preserve"> Error!</w:t>
            </w:r>
          </w:p>
        </w:tc>
        <w:tc>
          <w:tcPr>
            <w:tcW w:w="3402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6672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</w:t>
            </w:r>
            <w:r w:rsidR="0063670A">
              <w:rPr>
                <w:lang w:val="en-GB"/>
              </w:rPr>
              <w:t xml:space="preserve"> (Verschlechterung)</w:t>
            </w:r>
            <w:r w:rsidRPr="0092767F">
              <w:rPr>
                <w:lang w:val="en-GB"/>
              </w:rPr>
              <w:t>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E84B18">
        <w:trPr>
          <w:trHeight w:val="2986"/>
        </w:trPr>
        <w:tc>
          <w:tcPr>
            <w:tcW w:w="3823" w:type="dxa"/>
            <w:gridSpan w:val="5"/>
            <w:tcBorders>
              <w:bottom w:val="dashed" w:sz="4" w:space="0" w:color="auto"/>
              <w:right w:val="dashed" w:sz="4" w:space="0" w:color="auto"/>
            </w:tcBorders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>Modify/Customize object behavior</w:t>
            </w:r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PEupd files</w:t>
            </w:r>
          </w:p>
        </w:tc>
        <w:tc>
          <w:tcPr>
            <w:tcW w:w="5953" w:type="dxa"/>
            <w:gridSpan w:val="7"/>
            <w:tcBorders>
              <w:left w:val="dashed" w:sz="4" w:space="0" w:color="auto"/>
              <w:bottom w:val="dashed" w:sz="4" w:space="0" w:color="auto"/>
            </w:tcBorders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955E25" w:rsidTr="00E84B18">
        <w:trPr>
          <w:trHeight w:val="1582"/>
        </w:trPr>
        <w:tc>
          <w:tcPr>
            <w:tcW w:w="3020" w:type="dxa"/>
            <w:tcBorders>
              <w:top w:val="single" w:sz="4" w:space="0" w:color="auto"/>
              <w:right w:val="dashed" w:sz="4" w:space="0" w:color="auto"/>
            </w:tcBorders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>(like Team_Common) where the common source files (drivers) are stored</w:t>
            </w:r>
          </w:p>
        </w:tc>
        <w:tc>
          <w:tcPr>
            <w:tcW w:w="4063" w:type="dxa"/>
            <w:gridSpan w:val="10"/>
            <w:tcBorders>
              <w:top w:val="single" w:sz="4" w:space="0" w:color="auto"/>
              <w:left w:val="dashed" w:sz="4" w:space="0" w:color="auto"/>
              <w:right w:val="dashed" w:sz="4" w:space="0" w:color="auto"/>
            </w:tcBorders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>- Common drivers in Team_Common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Platform_Local.h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can turn turn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  <w:tcBorders>
              <w:top w:val="single" w:sz="4" w:space="0" w:color="auto"/>
              <w:left w:val="dashed" w:sz="4" w:space="0" w:color="auto"/>
            </w:tcBorders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>n Platform.h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955E25" w:rsidTr="00E84B18">
        <w:tc>
          <w:tcPr>
            <w:tcW w:w="3539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eprocessor</w:t>
            </w:r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r w:rsidRPr="00C062EA">
              <w:t>define</w:t>
            </w:r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Übertragbarkeit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asm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  <w:tcBorders>
              <w:left w:val="dashed" w:sz="4" w:space="0" w:color="auto"/>
              <w:bottom w:val="dashed" w:sz="4" w:space="0" w:color="auto"/>
            </w:tcBorders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lining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Klammern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E84B18">
        <w:trPr>
          <w:trHeight w:val="2409"/>
        </w:trPr>
        <w:tc>
          <w:tcPr>
            <w:tcW w:w="5180" w:type="dxa"/>
            <w:gridSpan w:val="7"/>
            <w:tcBorders>
              <w:top w:val="dashed" w:sz="4" w:space="0" w:color="auto"/>
              <w:right w:val="dashed" w:sz="4" w:space="0" w:color="auto"/>
            </w:tcBorders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9984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Preprocessor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normalerweise zu vermeiden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1008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955E25" w:rsidTr="00E84B18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dashed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ifndef - #define - #endif</w:t>
            </w:r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FileName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955E25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self contained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955E25" w:rsidTr="00E84B18">
        <w:tc>
          <w:tcPr>
            <w:tcW w:w="3876" w:type="dxa"/>
            <w:gridSpan w:val="6"/>
            <w:tcBorders>
              <w:bottom w:val="dashed" w:sz="4" w:space="0" w:color="auto"/>
              <w:right w:val="dashed" w:sz="4" w:space="0" w:color="auto"/>
            </w:tcBorders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LED_On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5104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E84B18">
        <w:tc>
          <w:tcPr>
            <w:tcW w:w="3876" w:type="dxa"/>
            <w:gridSpan w:val="6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9200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1248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0224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how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955E25" w:rsidTr="00E84B18">
        <w:tc>
          <w:tcPr>
            <w:tcW w:w="3681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  <w:tcBorders>
              <w:top w:val="dashed" w:sz="4" w:space="0" w:color="auto"/>
              <w:left w:val="dashed" w:sz="4" w:space="0" w:color="auto"/>
            </w:tcBorders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b/>
                <w:highlight w:val="yellow"/>
                <w:lang w:val="en-GB"/>
              </w:rPr>
              <w:t>Init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955E25" w:rsidTr="00E84B18">
        <w:trPr>
          <w:trHeight w:val="2674"/>
        </w:trPr>
        <w:tc>
          <w:tcPr>
            <w:tcW w:w="5240" w:type="dxa"/>
            <w:gridSpan w:val="8"/>
            <w:tcBorders>
              <w:bottom w:val="dashed" w:sz="4" w:space="0" w:color="auto"/>
              <w:right w:val="dashed" w:sz="4" w:space="0" w:color="auto"/>
            </w:tcBorders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>if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  <w:tcBorders>
              <w:left w:val="dashed" w:sz="4" w:space="0" w:color="auto"/>
              <w:bottom w:val="dashed" w:sz="4" w:space="0" w:color="auto"/>
            </w:tcBorders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6368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7392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955E25" w:rsidTr="00E84B18">
        <w:trPr>
          <w:trHeight w:val="2185"/>
        </w:trPr>
        <w:tc>
          <w:tcPr>
            <w:tcW w:w="9776" w:type="dxa"/>
            <w:gridSpan w:val="12"/>
            <w:tcBorders>
              <w:top w:val="dashed" w:sz="4" w:space="0" w:color="auto"/>
              <w:bottom w:val="dashed" w:sz="4" w:space="0" w:color="auto"/>
            </w:tcBorders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everytime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955E25" w:rsidTr="00E84B18">
        <w:tc>
          <w:tcPr>
            <w:tcW w:w="4815" w:type="dxa"/>
            <w:gridSpan w:val="5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r w:rsidRPr="00051DD6">
              <w:rPr>
                <w:lang w:val="en-GB"/>
              </w:rPr>
              <w:t>cycles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FA0FF1">
        <w:trPr>
          <w:trHeight w:val="3122"/>
        </w:trPr>
        <w:tc>
          <w:tcPr>
            <w:tcW w:w="3539" w:type="dxa"/>
            <w:gridSpan w:val="3"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5040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6064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7088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dashed" w:sz="4" w:space="0" w:color="auto"/>
              <w:left w:val="dashed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int ISR_Flag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955E25" w:rsidTr="00FA0FF1">
        <w:tc>
          <w:tcPr>
            <w:tcW w:w="5382" w:type="dxa"/>
            <w:gridSpan w:val="6"/>
            <w:tcBorders>
              <w:bottom w:val="dashed" w:sz="4" w:space="0" w:color="auto"/>
              <w:right w:val="dashed" w:sz="4" w:space="0" w:color="auto"/>
            </w:tcBorders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Interrupts and Reentrancy</w:t>
            </w:r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1968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  <w:tcBorders>
              <w:left w:val="dashed" w:sz="4" w:space="0" w:color="auto"/>
              <w:bottom w:val="dashed" w:sz="4" w:space="0" w:color="auto"/>
            </w:tcBorders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2992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955E25" w:rsidTr="00FA0FF1">
        <w:tc>
          <w:tcPr>
            <w:tcW w:w="4815" w:type="dxa"/>
            <w:gridSpan w:val="5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fn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 xml:space="preserve">MP(S) &gt; MP(fn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 xml:space="preserve">MP(S) &lt;= MP(fn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 xml:space="preserve">SP(S) &gt; SP(fn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fn</w:t>
            </w:r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9136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fn-&gt;(in)-&gt;WS -&gt; fn</w:t>
            </w:r>
          </w:p>
        </w:tc>
      </w:tr>
      <w:tr w:rsidR="00E652D6" w:rsidRPr="00955E25" w:rsidTr="00FA0FF1">
        <w:trPr>
          <w:trHeight w:val="3831"/>
        </w:trPr>
        <w:tc>
          <w:tcPr>
            <w:tcW w:w="4815" w:type="dxa"/>
            <w:gridSpan w:val="5"/>
            <w:tcBorders>
              <w:top w:val="dashed" w:sz="4" w:space="0" w:color="auto"/>
              <w:right w:val="dashed" w:sz="4" w:space="0" w:color="auto"/>
            </w:tcBorders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1184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>Example System Startup</w:t>
            </w:r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3232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  <w:tcBorders>
              <w:top w:val="dashed" w:sz="4" w:space="0" w:color="auto"/>
              <w:left w:val="dashed" w:sz="4" w:space="0" w:color="auto"/>
            </w:tcBorders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FA0FF1">
        <w:tc>
          <w:tcPr>
            <w:tcW w:w="4390" w:type="dxa"/>
            <w:gridSpan w:val="4"/>
            <w:tcBorders>
              <w:top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  <w:tcBorders>
              <w:top w:val="single" w:sz="4" w:space="0" w:color="auto"/>
              <w:left w:val="dashed" w:sz="4" w:space="0" w:color="auto"/>
              <w:bottom w:val="dashed" w:sz="4" w:space="0" w:color="auto"/>
            </w:tcBorders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FA0FF1">
        <w:trPr>
          <w:trHeight w:val="1481"/>
        </w:trPr>
        <w:tc>
          <w:tcPr>
            <w:tcW w:w="2122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 xml:space="preserve">__asm volatile("cpsid i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 xml:space="preserve">__asm volatile("cpsie i"); </w:t>
            </w:r>
          </w:p>
        </w:tc>
        <w:tc>
          <w:tcPr>
            <w:tcW w:w="4110" w:type="dxa"/>
            <w:gridSpan w:val="7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EnterCritical/ExitCritical</w:t>
            </w:r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r w:rsidRPr="004E07E2">
              <w:rPr>
                <w:color w:val="0070C0"/>
                <w:lang w:val="en-GB"/>
              </w:rPr>
              <w:t>EnterCritical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r w:rsidRPr="004E07E2">
              <w:rPr>
                <w:lang w:val="en-GB"/>
              </w:rPr>
              <w:t xml:space="preserve">ReEnableInterruptsWithPreviousStatus </w:t>
            </w:r>
          </w:p>
          <w:p w:rsidR="004E07E2" w:rsidRDefault="004E07E2" w:rsidP="004E07E2">
            <w:pPr>
              <w:rPr>
                <w:lang w:val="en-GB"/>
              </w:rPr>
            </w:pPr>
            <w:r w:rsidRPr="004E07E2">
              <w:rPr>
                <w:color w:val="0070C0"/>
                <w:lang w:val="en-GB"/>
              </w:rPr>
              <w:t>ExitCritical();</w:t>
            </w:r>
          </w:p>
        </w:tc>
        <w:tc>
          <w:tcPr>
            <w:tcW w:w="1701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r>
              <w:rPr>
                <w:color w:val="0070C0"/>
                <w:lang w:val="en-GB"/>
              </w:rPr>
              <w:t>xSemaphoreTake</w:t>
            </w:r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r>
              <w:rPr>
                <w:color w:val="0070C0"/>
                <w:lang w:val="en-GB"/>
              </w:rPr>
              <w:t>xSemaphoreGive</w:t>
            </w:r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955E25" w:rsidTr="00FA0FF1">
        <w:trPr>
          <w:trHeight w:val="220"/>
        </w:trPr>
        <w:tc>
          <w:tcPr>
            <w:tcW w:w="9634" w:type="dxa"/>
            <w:gridSpan w:val="11"/>
            <w:vMerge w:val="restart"/>
            <w:tcBorders>
              <w:top w:val="dashed" w:sz="4" w:space="0" w:color="auto"/>
            </w:tcBorders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44256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 w:rsidRPr="00DD37D5">
              <w:t>CriticalSection Component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47328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>Kein Semikolon nach CritcalVariable(),</w:t>
            </w:r>
            <w:r w:rsidR="00DD37D5">
              <w:t xml:space="preserve"> da schon in </w:t>
            </w:r>
            <w:r w:rsidR="00DD37D5" w:rsidRPr="00DD37D5">
              <w:t>#</w:t>
            </w:r>
            <w:r w:rsidR="00DD37D5">
              <w:t>define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r w:rsidRPr="00FF08C6">
              <w:rPr>
                <w:lang w:val="en"/>
              </w:rPr>
              <w:t>CriticalVariable(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r w:rsidRPr="00FF08C6">
              <w:rPr>
                <w:lang w:val="en"/>
              </w:rPr>
              <w:t>EnterCritical(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r w:rsidRPr="00FF08C6">
              <w:rPr>
                <w:lang w:val="en"/>
              </w:rPr>
              <w:t>ExitCritical() leaves the critical section.</w:t>
            </w:r>
          </w:p>
        </w:tc>
      </w:tr>
      <w:tr w:rsidR="00DD37D5" w:rsidRPr="00955E25" w:rsidTr="00FA0FF1">
        <w:trPr>
          <w:trHeight w:val="2344"/>
        </w:trPr>
        <w:tc>
          <w:tcPr>
            <w:tcW w:w="9634" w:type="dxa"/>
            <w:gridSpan w:val="11"/>
            <w:vMerge/>
            <w:tcBorders>
              <w:bottom w:val="dashed" w:sz="4" w:space="0" w:color="auto"/>
            </w:tcBorders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FA0FF1">
        <w:trPr>
          <w:trHeight w:val="1926"/>
        </w:trPr>
        <w:tc>
          <w:tcPr>
            <w:tcW w:w="9634" w:type="dxa"/>
            <w:gridSpan w:val="11"/>
            <w:tcBorders>
              <w:top w:val="dashed" w:sz="4" w:space="0" w:color="auto"/>
            </w:tcBorders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263C6">
              <w:rPr>
                <w:rStyle w:val="berschrift2Zchn"/>
                <w:lang w:val="en-GB"/>
              </w:rPr>
              <w:t>Reentrancy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>Thread B incrementiert und ist dann bei der Abfrage (if reg == 1) nich eins sondern zwei und somit werden die Interrupts nicht disabled und dies führt zu Problemen, da anschliessend eine Critical Section startet</w:t>
            </w:r>
          </w:p>
        </w:tc>
      </w:tr>
      <w:tr w:rsidR="00A92268" w:rsidRPr="00955E25" w:rsidTr="00FA0FF1">
        <w:trPr>
          <w:trHeight w:val="1043"/>
        </w:trPr>
        <w:tc>
          <w:tcPr>
            <w:tcW w:w="3114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M4(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Cambrige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SoC applications</w:t>
            </w:r>
          </w:p>
        </w:tc>
        <w:tc>
          <w:tcPr>
            <w:tcW w:w="3260" w:type="dxa"/>
            <w:gridSpan w:val="7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955E25" w:rsidTr="00FA0FF1">
        <w:trPr>
          <w:trHeight w:val="1042"/>
        </w:trPr>
        <w:tc>
          <w:tcPr>
            <w:tcW w:w="3114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A92268" w:rsidRPr="000E242C" w:rsidRDefault="00A92268" w:rsidP="00A92268">
            <w:pPr>
              <w:pStyle w:val="berschrift2"/>
              <w:outlineLvl w:val="1"/>
            </w:pPr>
            <w:r w:rsidRPr="000E242C">
              <w:t>CPU Registers</w:t>
            </w:r>
            <w:r w:rsidR="00C607F8" w:rsidRPr="000E242C">
              <w:t xml:space="preserve"> (eine Auswahl)</w:t>
            </w:r>
          </w:p>
          <w:p w:rsidR="00A92268" w:rsidRPr="000E242C" w:rsidRDefault="00A92268" w:rsidP="00A92268">
            <w:r w:rsidRPr="000E242C">
              <w:t xml:space="preserve">- 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FA0FF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1664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>NMI and HardFault are not maskable (negative prio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0E242C" w:rsidRDefault="007270B3" w:rsidP="007270B3">
            <w:pPr>
              <w:rPr>
                <w:b/>
                <w:lang w:val="en-GB"/>
              </w:rPr>
            </w:pPr>
            <w:r w:rsidRPr="000E242C">
              <w:rPr>
                <w:b/>
                <w:highlight w:val="yellow"/>
                <w:lang w:val="en-GB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3"/>
          <w:footerReference w:type="default" r:id="rId64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RPr="00955E25" w:rsidTr="00FA0FF1">
        <w:trPr>
          <w:trHeight w:val="3402"/>
        </w:trPr>
        <w:tc>
          <w:tcPr>
            <w:tcW w:w="6726" w:type="dxa"/>
            <w:vMerge w:val="restart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5520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 xml:space="preserve">- The exception numbers 1 to 15 are defined by ARM (they are part of the core) and the exception above 15 are vendor specific (herstellerspezifisch z.B. UART/I2C/USB/etc.). In other words the negative IRQ numbers (from -1 (SysTick) to -14 (NMI) plus reset) are defined by ARM. </w:t>
            </w:r>
          </w:p>
        </w:tc>
        <w:tc>
          <w:tcPr>
            <w:tcW w:w="8300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Maskable Interrupt) </w:t>
            </w:r>
            <w:r w:rsidRPr="009D778F">
              <w:rPr>
                <w:b/>
                <w:highlight w:val="yellow"/>
                <w:lang w:val="en-GB"/>
              </w:rPr>
              <w:t>and HardFault</w:t>
            </w:r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56544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>The SysTick is optional for the ARM-Cortex-M0 but most vedors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RPr="00955E25" w:rsidTr="00FA0FF1">
        <w:trPr>
          <w:trHeight w:val="841"/>
        </w:trPr>
        <w:tc>
          <w:tcPr>
            <w:tcW w:w="6726" w:type="dxa"/>
            <w:vMerge/>
            <w:tcBorders>
              <w:top w:val="dashed" w:sz="4" w:space="0" w:color="auto"/>
              <w:right w:val="dashed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subpriority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0640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Preempt Prio defines if an interrupt can nest/interru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Preempt Prio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955E25" w:rsidTr="00FA0FF1">
        <w:trPr>
          <w:trHeight w:val="1548"/>
        </w:trPr>
        <w:tc>
          <w:tcPr>
            <w:tcW w:w="672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59616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r w:rsidRPr="00C47A92">
              <w:rPr>
                <w:lang w:val="fr-CH"/>
              </w:rPr>
              <w:t>Hex: 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955E25" w:rsidTr="00FA0FF1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dashed" w:sz="4" w:space="0" w:color="auto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On the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noch ein zusätzliches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PRx</w:t>
            </w:r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r w:rsidRPr="00AD6C28">
              <w:rPr>
                <w:lang w:val="en-GB"/>
              </w:rPr>
              <w:t>PEx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vectors.c </w:t>
            </w:r>
            <w:r w:rsidRPr="00AD6C28">
              <w:rPr>
                <w:lang w:val="en-GB"/>
              </w:rPr>
              <w:t>(Generated_Code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Stackpointer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955E25" w:rsidTr="00FA0FF1">
        <w:trPr>
          <w:trHeight w:val="903"/>
        </w:trPr>
        <w:tc>
          <w:tcPr>
            <w:tcW w:w="7513" w:type="dxa"/>
            <w:gridSpan w:val="2"/>
            <w:vMerge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dashed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2688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RPr="00955E25" w:rsidTr="00FA0FF1">
        <w:trPr>
          <w:trHeight w:val="2299"/>
        </w:trPr>
        <w:tc>
          <w:tcPr>
            <w:tcW w:w="4756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3712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5760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>Event Array</w:t>
            </w:r>
            <w:r w:rsidR="009A6D94">
              <w:rPr>
                <w:lang w:val="en-GB"/>
              </w:rPr>
              <w:t>/-Queue/- List</w:t>
            </w:r>
          </w:p>
        </w:tc>
        <w:tc>
          <w:tcPr>
            <w:tcW w:w="6149" w:type="dxa"/>
            <w:gridSpan w:val="2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  <w:tcBorders>
              <w:left w:val="dashed" w:sz="4" w:space="0" w:color="auto"/>
              <w:bottom w:val="dashed" w:sz="4" w:space="0" w:color="auto"/>
            </w:tcBorders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67808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8832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t, …</w:t>
            </w:r>
          </w:p>
        </w:tc>
      </w:tr>
      <w:tr w:rsidR="00EB63F5" w:rsidTr="00FA0FF1">
        <w:trPr>
          <w:trHeight w:val="3001"/>
        </w:trPr>
        <w:tc>
          <w:tcPr>
            <w:tcW w:w="4686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 or typedef enum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81120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2144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3168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weil z.B. eine ISR den Event im Array setzt und der Main loop das Event Array abfragt)</w:t>
            </w:r>
          </w:p>
        </w:tc>
        <w:tc>
          <w:tcPr>
            <w:tcW w:w="4779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B63F5" w:rsidRPr="00EB63F5" w:rsidRDefault="00E37E93" w:rsidP="00E37E9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4192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FA0FF1">
        <w:trPr>
          <w:trHeight w:val="2361"/>
        </w:trPr>
        <w:tc>
          <w:tcPr>
            <w:tcW w:w="4686" w:type="dxa"/>
            <w:vMerge/>
            <w:tcBorders>
              <w:right w:val="dashed" w:sz="4" w:space="0" w:color="auto"/>
            </w:tcBorders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  <w:tcBorders>
              <w:left w:val="dashed" w:sz="4" w:space="0" w:color="auto"/>
              <w:righ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tbl>
      <w:tblPr>
        <w:tblStyle w:val="Tabellenraster"/>
        <w:tblW w:w="9948" w:type="dxa"/>
        <w:tblLayout w:type="fixed"/>
        <w:tblLook w:val="04A0" w:firstRow="1" w:lastRow="0" w:firstColumn="1" w:lastColumn="0" w:noHBand="0" w:noVBand="1"/>
      </w:tblPr>
      <w:tblGrid>
        <w:gridCol w:w="2479"/>
        <w:gridCol w:w="236"/>
        <w:gridCol w:w="966"/>
        <w:gridCol w:w="178"/>
        <w:gridCol w:w="2321"/>
        <w:gridCol w:w="1272"/>
        <w:gridCol w:w="2496"/>
      </w:tblGrid>
      <w:tr w:rsidR="003522A5" w:rsidRPr="00955E25" w:rsidTr="00FA0FF1">
        <w:trPr>
          <w:trHeight w:val="2679"/>
        </w:trPr>
        <w:tc>
          <w:tcPr>
            <w:tcW w:w="2479" w:type="dxa"/>
            <w:tcBorders>
              <w:bottom w:val="dashed" w:sz="4" w:space="0" w:color="auto"/>
              <w:right w:val="dashed" w:sz="4" w:space="0" w:color="auto"/>
            </w:tcBorders>
          </w:tcPr>
          <w:p w:rsidR="003522A5" w:rsidRDefault="003522A5" w:rsidP="000E242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State Machines</w:t>
            </w:r>
          </w:p>
          <w:p w:rsidR="003522A5" w:rsidRPr="000E242C" w:rsidRDefault="003522A5" w:rsidP="000E242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3408" behindDoc="1" locked="0" layoutInCell="1" allowOverlap="1" wp14:anchorId="60463296" wp14:editId="000F8561">
                  <wp:simplePos x="0" y="0"/>
                  <wp:positionH relativeFrom="column">
                    <wp:posOffset>-57150</wp:posOffset>
                  </wp:positionH>
                  <wp:positionV relativeFrom="paragraph">
                    <wp:posOffset>442595</wp:posOffset>
                  </wp:positionV>
                  <wp:extent cx="1248410" cy="652145"/>
                  <wp:effectExtent l="0" t="0" r="8890" b="0"/>
                  <wp:wrapTight wrapText="bothSides">
                    <wp:wrapPolygon edited="0">
                      <wp:start x="0" y="0"/>
                      <wp:lineTo x="0" y="20822"/>
                      <wp:lineTo x="21424" y="20822"/>
                      <wp:lineTo x="21424" y="0"/>
                      <wp:lineTo x="0" y="0"/>
                    </wp:wrapPolygon>
                  </wp:wrapTight>
                  <wp:docPr id="46" name="Grafik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410" cy="652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Design pattern </w:t>
            </w:r>
            <w:r w:rsidRPr="000E242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ates and Transitions between states</w:t>
            </w:r>
          </w:p>
        </w:tc>
        <w:tc>
          <w:tcPr>
            <w:tcW w:w="3701" w:type="dxa"/>
            <w:gridSpan w:val="4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522A5" w:rsidRDefault="003522A5" w:rsidP="000E242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1. Implementation: </w:t>
            </w:r>
            <w:r w:rsidRPr="000E242C">
              <w:rPr>
                <w:b/>
                <w:highlight w:val="yellow"/>
                <w:lang w:val="en-GB"/>
              </w:rPr>
              <w:t>Functions</w:t>
            </w:r>
          </w:p>
          <w:p w:rsidR="003522A5" w:rsidRDefault="003522A5" w:rsidP="00D70395">
            <w:pPr>
              <w:rPr>
                <w:lang w:val="en-GB"/>
              </w:rPr>
            </w:pPr>
            <w:r w:rsidRPr="00D7039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D70395">
              <w:rPr>
                <w:lang w:val="en-GB"/>
              </w:rPr>
              <w:t>Each function implements stat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>- Transition between states by function calls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No global state variable needed</w:t>
            </w:r>
          </w:p>
          <w:p w:rsidR="003522A5" w:rsidRPr="00D70395" w:rsidRDefault="003522A5" w:rsidP="00D70395">
            <w:r>
              <w:rPr>
                <w:noProof/>
                <w:lang w:eastAsia="de-CH"/>
              </w:rPr>
              <w:drawing>
                <wp:anchor distT="0" distB="0" distL="114300" distR="114300" simplePos="0" relativeHeight="251795456" behindDoc="1" locked="0" layoutInCell="1" allowOverlap="1" wp14:anchorId="6E7C8864" wp14:editId="3A896056">
                  <wp:simplePos x="0" y="0"/>
                  <wp:positionH relativeFrom="margin">
                    <wp:posOffset>1216660</wp:posOffset>
                  </wp:positionH>
                  <wp:positionV relativeFrom="paragraph">
                    <wp:posOffset>307975</wp:posOffset>
                  </wp:positionV>
                  <wp:extent cx="1221105" cy="729615"/>
                  <wp:effectExtent l="0" t="0" r="0" b="0"/>
                  <wp:wrapTight wrapText="bothSides">
                    <wp:wrapPolygon edited="0">
                      <wp:start x="0" y="0"/>
                      <wp:lineTo x="0" y="20867"/>
                      <wp:lineTo x="21229" y="20867"/>
                      <wp:lineTo x="21229" y="0"/>
                      <wp:lineTo x="0" y="0"/>
                    </wp:wrapPolygon>
                  </wp:wrapTight>
                  <wp:docPr id="70" name="Grafik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72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94432" behindDoc="1" locked="0" layoutInCell="1" allowOverlap="1" wp14:anchorId="43419C08" wp14:editId="470BC21C">
                  <wp:simplePos x="0" y="0"/>
                  <wp:positionH relativeFrom="margin">
                    <wp:posOffset>-11430</wp:posOffset>
                  </wp:positionH>
                  <wp:positionV relativeFrom="paragraph">
                    <wp:posOffset>430530</wp:posOffset>
                  </wp:positionV>
                  <wp:extent cx="1186815" cy="640080"/>
                  <wp:effectExtent l="0" t="0" r="0" b="7620"/>
                  <wp:wrapTight wrapText="bothSides">
                    <wp:wrapPolygon edited="0">
                      <wp:start x="0" y="0"/>
                      <wp:lineTo x="0" y="21214"/>
                      <wp:lineTo x="21149" y="21214"/>
                      <wp:lineTo x="21149" y="0"/>
                      <wp:lineTo x="0" y="0"/>
                    </wp:wrapPolygon>
                  </wp:wrapTight>
                  <wp:docPr id="64" name="Grafik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522A5">
              <w:rPr>
                <w:lang w:val="en-GB"/>
              </w:rPr>
              <w:t xml:space="preserve">- </w:t>
            </w:r>
            <w:r w:rsidRPr="003522A5">
              <w:rPr>
                <w:b/>
                <w:highlight w:val="yellow"/>
                <w:lang w:val="en-GB"/>
              </w:rPr>
              <w:t>Disadvan</w:t>
            </w:r>
            <w:r w:rsidRPr="00D70395">
              <w:rPr>
                <w:b/>
                <w:highlight w:val="yellow"/>
              </w:rPr>
              <w:t>tage</w:t>
            </w:r>
            <w:r w:rsidRPr="00D70395">
              <w:t xml:space="preserve"> </w:t>
            </w:r>
            <w:r w:rsidRPr="00D70395">
              <w:rPr>
                <w:lang w:val="en-GB"/>
              </w:rPr>
              <w:sym w:font="Wingdings" w:char="F0E0"/>
            </w:r>
            <w:r w:rsidRPr="00D70395">
              <w:t xml:space="preserve"> possible Recursion and Stack overflow (Wenn sich die States immer wieder gegenseitig aufrufen</w:t>
            </w:r>
            <w:r>
              <w:t>)</w:t>
            </w:r>
          </w:p>
        </w:tc>
        <w:tc>
          <w:tcPr>
            <w:tcW w:w="3768" w:type="dxa"/>
            <w:gridSpan w:val="2"/>
            <w:vMerge w:val="restart"/>
            <w:tcBorders>
              <w:left w:val="dashed" w:sz="4" w:space="0" w:color="auto"/>
            </w:tcBorders>
          </w:tcPr>
          <w:p w:rsidR="003522A5" w:rsidRDefault="003522A5" w:rsidP="00D70395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2. Implementation: </w:t>
            </w:r>
            <w:r w:rsidRPr="00D70395">
              <w:rPr>
                <w:b/>
                <w:highlight w:val="yellow"/>
                <w:lang w:val="en-GB"/>
              </w:rPr>
              <w:t>switch or if-els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lang w:val="en-GB"/>
              </w:rPr>
              <w:t>Periodic Process function call (e.g. from main loop or from a task)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global state variable need</w:t>
            </w:r>
            <w:r w:rsidRPr="003522A5">
              <w:rPr>
                <w:b/>
                <w:highlight w:val="yellow"/>
                <w:lang w:val="en-GB"/>
              </w:rPr>
              <w:t xml:space="preserve">ed </w:t>
            </w:r>
            <w:r w:rsidRPr="003522A5">
              <w:rPr>
                <w:b/>
                <w:highlight w:val="yellow"/>
                <w:lang w:val="en-GB"/>
              </w:rPr>
              <w:sym w:font="Wingdings" w:char="F0E0"/>
            </w:r>
            <w:r w:rsidRPr="003522A5">
              <w:rPr>
                <w:b/>
                <w:highlight w:val="yellow"/>
                <w:lang w:val="en-GB"/>
              </w:rPr>
              <w:t xml:space="preserve"> Problem</w:t>
            </w:r>
          </w:p>
          <w:p w:rsidR="003522A5" w:rsidRDefault="003522A5" w:rsidP="00D70395">
            <w:r>
              <w:rPr>
                <w:lang w:val="en-GB"/>
              </w:rPr>
              <w:t xml:space="preserve">- Changing state during processing or from outside </w:t>
            </w:r>
            <w:r w:rsidRPr="00D7039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re</w:t>
            </w:r>
            <w:r w:rsidRPr="00D70395">
              <w:rPr>
                <w:b/>
                <w:highlight w:val="yellow"/>
                <w:lang w:val="en-GB"/>
              </w:rPr>
              <w:t>entrancy!</w:t>
            </w:r>
            <w:r>
              <w:rPr>
                <w:lang w:val="en-GB"/>
              </w:rPr>
              <w:t xml:space="preserve"> </w:t>
            </w:r>
            <w:r w:rsidRPr="00D70395">
              <w:t>(während die state machine läuft ode</w:t>
            </w:r>
            <w:r>
              <w:t>r von ausserhalb kann der state auch geändert werden</w:t>
            </w:r>
            <w:r w:rsidRPr="00D70395">
              <w:t>)</w:t>
            </w:r>
          </w:p>
          <w:p w:rsidR="003522A5" w:rsidRDefault="003522A5" w:rsidP="00D70395">
            <w:pPr>
              <w:rPr>
                <w:lang w:val="en-GB"/>
              </w:rPr>
            </w:pPr>
            <w:r w:rsidRPr="003522A5">
              <w:rPr>
                <w:lang w:val="en-GB"/>
              </w:rPr>
              <w:t>- better structure with switch instead of if-else</w:t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7504" behindDoc="1" locked="0" layoutInCell="1" allowOverlap="1" wp14:anchorId="376D38AD" wp14:editId="742424C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24130</wp:posOffset>
                  </wp:positionV>
                  <wp:extent cx="1440815" cy="1325880"/>
                  <wp:effectExtent l="0" t="0" r="6985" b="7620"/>
                  <wp:wrapTight wrapText="bothSides">
                    <wp:wrapPolygon edited="0">
                      <wp:start x="0" y="0"/>
                      <wp:lineTo x="0" y="21414"/>
                      <wp:lineTo x="21419" y="21414"/>
                      <wp:lineTo x="21419" y="0"/>
                      <wp:lineTo x="0" y="0"/>
                    </wp:wrapPolygon>
                  </wp:wrapTight>
                  <wp:docPr id="72" name="Grafik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815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6480" behindDoc="1" locked="0" layoutInCell="1" allowOverlap="1" wp14:anchorId="292298E5" wp14:editId="2F50522C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58750</wp:posOffset>
                  </wp:positionV>
                  <wp:extent cx="661670" cy="628015"/>
                  <wp:effectExtent l="0" t="0" r="5080" b="635"/>
                  <wp:wrapTight wrapText="bothSides">
                    <wp:wrapPolygon edited="0">
                      <wp:start x="0" y="0"/>
                      <wp:lineTo x="0" y="20967"/>
                      <wp:lineTo x="21144" y="20967"/>
                      <wp:lineTo x="21144" y="0"/>
                      <wp:lineTo x="0" y="0"/>
                    </wp:wrapPolygon>
                  </wp:wrapTight>
                  <wp:docPr id="71" name="Grafik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67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F2D8D" w:rsidRPr="00955E25" w:rsidTr="00FA0FF1">
        <w:trPr>
          <w:trHeight w:val="1554"/>
        </w:trPr>
        <w:tc>
          <w:tcPr>
            <w:tcW w:w="3859" w:type="dxa"/>
            <w:gridSpan w:val="4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3. Implementation: </w:t>
            </w:r>
            <w:r w:rsidRPr="003522A5">
              <w:rPr>
                <w:b/>
                <w:highlight w:val="yellow"/>
                <w:lang w:val="en-GB"/>
              </w:rPr>
              <w:t>Table Implementation</w:t>
            </w:r>
            <w:r>
              <w:rPr>
                <w:lang w:val="en-GB"/>
              </w:rPr>
              <w:t xml:space="preserve"> (Mealy Table)</w:t>
            </w:r>
          </w:p>
          <w:p w:rsidR="000F2D8D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5936" behindDoc="1" locked="0" layoutInCell="1" allowOverlap="1" wp14:anchorId="4C0C0FAA" wp14:editId="05C1CF71">
                  <wp:simplePos x="0" y="0"/>
                  <wp:positionH relativeFrom="column">
                    <wp:posOffset>221615</wp:posOffset>
                  </wp:positionH>
                  <wp:positionV relativeFrom="paragraph">
                    <wp:posOffset>996012</wp:posOffset>
                  </wp:positionV>
                  <wp:extent cx="838835" cy="367030"/>
                  <wp:effectExtent l="0" t="0" r="0" b="0"/>
                  <wp:wrapTight wrapText="bothSides">
                    <wp:wrapPolygon edited="0">
                      <wp:start x="0" y="0"/>
                      <wp:lineTo x="0" y="20180"/>
                      <wp:lineTo x="21093" y="20180"/>
                      <wp:lineTo x="21093" y="0"/>
                      <wp:lineTo x="0" y="0"/>
                    </wp:wrapPolygon>
                  </wp:wrapTight>
                  <wp:docPr id="74" name="Grafik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835" cy="36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4912" behindDoc="1" locked="0" layoutInCell="1" allowOverlap="1" wp14:anchorId="773FDDFE" wp14:editId="68343F19">
                  <wp:simplePos x="0" y="0"/>
                  <wp:positionH relativeFrom="column">
                    <wp:posOffset>-49208</wp:posOffset>
                  </wp:positionH>
                  <wp:positionV relativeFrom="paragraph">
                    <wp:posOffset>449731</wp:posOffset>
                  </wp:positionV>
                  <wp:extent cx="1405719" cy="562288"/>
                  <wp:effectExtent l="0" t="0" r="4445" b="9525"/>
                  <wp:wrapTight wrapText="bothSides">
                    <wp:wrapPolygon edited="0">
                      <wp:start x="0" y="0"/>
                      <wp:lineTo x="0" y="21234"/>
                      <wp:lineTo x="21376" y="21234"/>
                      <wp:lineTo x="21376" y="0"/>
                      <wp:lineTo x="0" y="0"/>
                    </wp:wrapPolygon>
                  </wp:wrapTight>
                  <wp:docPr id="73" name="Grafik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719" cy="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6960" behindDoc="1" locked="0" layoutInCell="1" allowOverlap="1" wp14:anchorId="37659C97" wp14:editId="50352605">
                  <wp:simplePos x="0" y="0"/>
                  <wp:positionH relativeFrom="column">
                    <wp:posOffset>1366852</wp:posOffset>
                  </wp:positionH>
                  <wp:positionV relativeFrom="paragraph">
                    <wp:posOffset>165204</wp:posOffset>
                  </wp:positionV>
                  <wp:extent cx="1071245" cy="1290955"/>
                  <wp:effectExtent l="0" t="0" r="0" b="4445"/>
                  <wp:wrapTight wrapText="bothSides">
                    <wp:wrapPolygon edited="0">
                      <wp:start x="0" y="0"/>
                      <wp:lineTo x="0" y="21356"/>
                      <wp:lineTo x="21126" y="21356"/>
                      <wp:lineTo x="21126" y="0"/>
                      <wp:lineTo x="0" y="0"/>
                    </wp:wrapPolygon>
                  </wp:wrapTight>
                  <wp:docPr id="75" name="Grafik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245" cy="129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condensed (verdichtet) way to implement a state machine from a given mealy table</w:t>
            </w:r>
          </w:p>
        </w:tc>
        <w:tc>
          <w:tcPr>
            <w:tcW w:w="2321" w:type="dxa"/>
            <w:vMerge w:val="restart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ierarchical state machine</w:t>
            </w:r>
          </w:p>
          <w:p w:rsidR="000F2D8D" w:rsidRPr="003522A5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7984" behindDoc="1" locked="0" layoutInCell="1" allowOverlap="1" wp14:anchorId="22006D81" wp14:editId="05759F9F">
                  <wp:simplePos x="0" y="0"/>
                  <wp:positionH relativeFrom="column">
                    <wp:posOffset>115220</wp:posOffset>
                  </wp:positionH>
                  <wp:positionV relativeFrom="paragraph">
                    <wp:posOffset>164776</wp:posOffset>
                  </wp:positionV>
                  <wp:extent cx="1127125" cy="1248410"/>
                  <wp:effectExtent l="0" t="0" r="0" b="8890"/>
                  <wp:wrapTight wrapText="bothSides">
                    <wp:wrapPolygon edited="0">
                      <wp:start x="0" y="0"/>
                      <wp:lineTo x="0" y="21424"/>
                      <wp:lineTo x="21174" y="21424"/>
                      <wp:lineTo x="21174" y="0"/>
                      <wp:lineTo x="0" y="0"/>
                    </wp:wrapPolygon>
                  </wp:wrapTight>
                  <wp:docPr id="76" name="Grafik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7125" cy="12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  <w:r w:rsidRPr="00116D16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mbination of multiple FSM</w:t>
            </w:r>
          </w:p>
        </w:tc>
        <w:tc>
          <w:tcPr>
            <w:tcW w:w="3768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0F2D8D" w:rsidRDefault="000F2D8D" w:rsidP="00D70395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F2D8D" w:rsidRPr="000F2D8D" w:rsidTr="00FA0FF1">
        <w:trPr>
          <w:trHeight w:val="1264"/>
        </w:trPr>
        <w:tc>
          <w:tcPr>
            <w:tcW w:w="3859" w:type="dxa"/>
            <w:gridSpan w:val="4"/>
            <w:vMerge/>
            <w:tcBorders>
              <w:right w:val="dashed" w:sz="4" w:space="0" w:color="auto"/>
            </w:tcBorders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21" w:type="dxa"/>
            <w:vMerge/>
            <w:tcBorders>
              <w:left w:val="dashed" w:sz="4" w:space="0" w:color="auto"/>
              <w:right w:val="dashed" w:sz="4" w:space="0" w:color="auto"/>
            </w:tcBorders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3768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0F2D8D" w:rsidRPr="000F2D8D" w:rsidRDefault="000F2D8D" w:rsidP="000F2D8D">
            <w:pPr>
              <w:pStyle w:val="berschrift2"/>
              <w:outlineLvl w:val="1"/>
              <w:rPr>
                <w:lang w:val="en-GB"/>
              </w:rPr>
            </w:pPr>
            <w:r w:rsidRPr="000F2D8D">
              <w:rPr>
                <w:lang w:val="en-GB"/>
              </w:rPr>
              <w:t>Mealy Sequential Machine</w:t>
            </w:r>
          </w:p>
          <w:p w:rsidR="000F2D8D" w:rsidRPr="000F2D8D" w:rsidRDefault="000F2D8D" w:rsidP="000F2D8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F2D8D">
              <w:rPr>
                <w:lang w:val="en-GB"/>
              </w:rPr>
              <w:t xml:space="preserve">Table driven </w:t>
            </w:r>
            <w:r>
              <w:rPr>
                <w:lang w:val="en-GB"/>
              </w:rPr>
              <w:t>sequential state machine</w:t>
            </w:r>
          </w:p>
          <w:p w:rsidR="000F2D8D" w:rsidRPr="000F2D8D" w:rsidRDefault="000F2D8D" w:rsidP="00D70395">
            <w:r w:rsidRPr="000F2D8D">
              <w:t xml:space="preserve">- Input </w:t>
            </w:r>
            <w:r w:rsidRPr="000F2D8D">
              <w:rPr>
                <w:lang w:val="en-GB"/>
              </w:rPr>
              <w:sym w:font="Wingdings" w:char="F0E0"/>
            </w:r>
            <w:r w:rsidRPr="000F2D8D">
              <w:t xml:space="preserve"> Transition with output (ein definierter Input kann zu einem Zustandswechsel führen und während dem Wechsel ist ein gewisser Output vorhanden)</w:t>
            </w:r>
          </w:p>
        </w:tc>
      </w:tr>
      <w:tr w:rsidR="00D5152C" w:rsidRPr="00955E25" w:rsidTr="00FA0FF1">
        <w:trPr>
          <w:trHeight w:val="1221"/>
        </w:trPr>
        <w:tc>
          <w:tcPr>
            <w:tcW w:w="2715" w:type="dxa"/>
            <w:gridSpan w:val="2"/>
            <w:vMerge w:val="restart"/>
            <w:tcBorders>
              <w:right w:val="dashed" w:sz="4" w:space="0" w:color="auto"/>
            </w:tcBorders>
          </w:tcPr>
          <w:p w:rsid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Clock and Timer</w:t>
            </w:r>
          </w:p>
          <w:p w:rsidR="00806FCB" w:rsidRDefault="00806FCB" w:rsidP="003E563F">
            <w:pPr>
              <w:pStyle w:val="berschrift2"/>
              <w:outlineLvl w:val="1"/>
            </w:pPr>
            <w:r>
              <w:t xml:space="preserve">Realtime Systems: Timeliness </w:t>
            </w:r>
          </w:p>
          <w:p w:rsidR="00806FCB" w:rsidRPr="003E563F" w:rsidRDefault="00C643D7" w:rsidP="003E563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6176" behindDoc="1" locked="0" layoutInCell="1" allowOverlap="1" wp14:anchorId="4021B0C9" wp14:editId="6787DE37">
                  <wp:simplePos x="0" y="0"/>
                  <wp:positionH relativeFrom="margin">
                    <wp:posOffset>241935</wp:posOffset>
                  </wp:positionH>
                  <wp:positionV relativeFrom="paragraph">
                    <wp:posOffset>208280</wp:posOffset>
                  </wp:positionV>
                  <wp:extent cx="1167765" cy="394335"/>
                  <wp:effectExtent l="0" t="0" r="0" b="5715"/>
                  <wp:wrapTight wrapText="bothSides">
                    <wp:wrapPolygon edited="0">
                      <wp:start x="0" y="0"/>
                      <wp:lineTo x="0" y="20870"/>
                      <wp:lineTo x="21142" y="20870"/>
                      <wp:lineTo x="21142" y="0"/>
                      <wp:lineTo x="0" y="0"/>
                    </wp:wrapPolygon>
                  </wp:wrapTight>
                  <wp:docPr id="77" name="Grafik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7765" cy="39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7200" behindDoc="1" locked="0" layoutInCell="1" allowOverlap="1" wp14:anchorId="6264E3F5" wp14:editId="538A1122">
                  <wp:simplePos x="0" y="0"/>
                  <wp:positionH relativeFrom="margin">
                    <wp:posOffset>256870</wp:posOffset>
                  </wp:positionH>
                  <wp:positionV relativeFrom="paragraph">
                    <wp:posOffset>690753</wp:posOffset>
                  </wp:positionV>
                  <wp:extent cx="1162685" cy="411480"/>
                  <wp:effectExtent l="0" t="0" r="0" b="7620"/>
                  <wp:wrapTight wrapText="bothSides">
                    <wp:wrapPolygon edited="0">
                      <wp:start x="0" y="0"/>
                      <wp:lineTo x="0" y="21000"/>
                      <wp:lineTo x="21234" y="21000"/>
                      <wp:lineTo x="21234" y="0"/>
                      <wp:lineTo x="0" y="0"/>
                    </wp:wrapPolygon>
                  </wp:wrapTight>
                  <wp:docPr id="78" name="Grafik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2685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3E563F">
              <w:rPr>
                <w:lang w:val="en-GB"/>
              </w:rPr>
              <w:t xml:space="preserve">- Categories </w:t>
            </w:r>
            <w:r w:rsidR="00806FCB">
              <w:sym w:font="Wingdings" w:char="F0E0"/>
            </w:r>
            <w:r w:rsidR="00806FCB" w:rsidRPr="003E563F">
              <w:rPr>
                <w:lang w:val="en-GB"/>
              </w:rPr>
              <w:t xml:space="preserve"> </w:t>
            </w:r>
            <w:r w:rsidR="00806FCB" w:rsidRPr="003E563F">
              <w:rPr>
                <w:b/>
                <w:highlight w:val="yellow"/>
                <w:lang w:val="en-GB"/>
              </w:rPr>
              <w:t>Absolute or Relative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Need </w:t>
            </w:r>
            <w:r>
              <w:sym w:font="Wingdings" w:char="F0E0"/>
            </w:r>
            <w:r w:rsidRPr="003E563F">
              <w:rPr>
                <w:lang w:val="en-GB"/>
              </w:rPr>
              <w:t xml:space="preserve"> Time base, Clock, Interrupt Synchonization</w:t>
            </w:r>
          </w:p>
          <w:p w:rsidR="00806FCB" w:rsidRPr="003E563F" w:rsidRDefault="00806FCB" w:rsidP="00C643D7">
            <w:pPr>
              <w:rPr>
                <w:lang w:val="en-GB"/>
              </w:rPr>
            </w:pPr>
            <w:r>
              <w:rPr>
                <w:lang w:val="en-GB"/>
              </w:rPr>
              <w:t xml:space="preserve">- Derived (abgeleitet)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imer, Time</w:t>
            </w:r>
            <w:r w:rsidR="00C643D7">
              <w:rPr>
                <w:lang w:val="en-GB"/>
              </w:rPr>
              <w:t xml:space="preserve"> (all the clocks of the system are derived with dividers and multipliers from system clock (either internal or external reference clock)</w:t>
            </w:r>
          </w:p>
        </w:tc>
        <w:tc>
          <w:tcPr>
            <w:tcW w:w="3465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806FCB" w:rsidRDefault="00806FCB" w:rsidP="003E563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hat do we need?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E563F">
              <w:rPr>
                <w:lang w:val="en-GB"/>
              </w:rPr>
              <w:t>L</w:t>
            </w:r>
            <w:r>
              <w:rPr>
                <w:lang w:val="en-GB"/>
              </w:rPr>
              <w:t xml:space="preserve">inkage to the real time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s, us, ms, s, h</w:t>
            </w:r>
          </w:p>
          <w:p w:rsidR="00806FCB" w:rsidRDefault="00806FCB" w:rsidP="003E563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E563F">
              <w:rPr>
                <w:b/>
                <w:highlight w:val="yellow"/>
                <w:lang w:val="en-GB"/>
              </w:rPr>
              <w:t>Periodic Ticks</w:t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lang w:val="en-GB"/>
              </w:rPr>
              <w:t xml:space="preserve">1. Known real time tick period 2. External or internal source </w:t>
            </w:r>
          </w:p>
          <w:p w:rsidR="00806FCB" w:rsidRDefault="00806FCB" w:rsidP="003E563F">
            <w:pPr>
              <w:rPr>
                <w:b/>
                <w:lang w:val="en-GB"/>
              </w:rPr>
            </w:pPr>
            <w:r w:rsidRPr="003E563F">
              <w:rPr>
                <w:lang w:val="en-GB"/>
              </w:rPr>
              <w:t>3. System/CPU/Bus clock</w:t>
            </w:r>
          </w:p>
          <w:p w:rsidR="00806FCB" w:rsidRPr="003E563F" w:rsidRDefault="00806FCB" w:rsidP="00806FCB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</w:t>
            </w:r>
            <w:r w:rsidRPr="00806FCB">
              <w:rPr>
                <w:b/>
                <w:highlight w:val="yellow"/>
                <w:lang w:val="en-GB"/>
              </w:rPr>
              <w:t>Synchonization with counter(s)</w:t>
            </w:r>
            <w:r>
              <w:rPr>
                <w:b/>
                <w:lang w:val="en-GB"/>
              </w:rPr>
              <w:t xml:space="preserve"> </w:t>
            </w:r>
            <w:r w:rsidRPr="00806FCB">
              <w:rPr>
                <w:lang w:val="en-GB"/>
              </w:rPr>
              <w:sym w:font="Wingdings" w:char="F0E0"/>
            </w:r>
            <w:r w:rsidRPr="00806FCB">
              <w:rPr>
                <w:lang w:val="en-GB"/>
              </w:rPr>
              <w:t xml:space="preserve"> Events, Flags</w:t>
            </w:r>
          </w:p>
        </w:tc>
        <w:tc>
          <w:tcPr>
            <w:tcW w:w="3768" w:type="dxa"/>
            <w:gridSpan w:val="2"/>
            <w:vMerge w:val="restart"/>
            <w:tcBorders>
              <w:left w:val="dashed" w:sz="4" w:space="0" w:color="auto"/>
            </w:tcBorders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r Component and Interface</w:t>
            </w:r>
          </w:p>
          <w:p w:rsidR="00806FCB" w:rsidRDefault="00806FCB" w:rsidP="00806FCB">
            <w:pPr>
              <w:rPr>
                <w:lang w:val="en-GB"/>
              </w:rPr>
            </w:pPr>
            <w:r w:rsidRPr="00806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06FCB">
              <w:rPr>
                <w:b/>
                <w:highlight w:val="yellow"/>
                <w:lang w:val="en-GB"/>
              </w:rPr>
              <w:t xml:space="preserve">Not use LPTMR </w:t>
            </w:r>
            <w:r w:rsidR="00C643D7">
              <w:rPr>
                <w:b/>
                <w:highlight w:val="yellow"/>
                <w:lang w:val="en-GB"/>
              </w:rPr>
              <w:t xml:space="preserve">(low power timer) </w:t>
            </w:r>
            <w:r w:rsidRPr="00806FCB">
              <w:rPr>
                <w:b/>
                <w:highlight w:val="yellow"/>
                <w:lang w:val="en-GB"/>
              </w:rPr>
              <w:t>as periodic interrupt source!</w:t>
            </w:r>
            <w:r w:rsidR="00C643D7">
              <w:rPr>
                <w:b/>
                <w:lang w:val="en-GB"/>
              </w:rPr>
              <w:t xml:space="preserve"> </w:t>
            </w:r>
            <w:r w:rsidR="00C643D7" w:rsidRPr="00C643D7">
              <w:rPr>
                <w:lang w:val="en-GB"/>
              </w:rPr>
              <w:sym w:font="Wingdings" w:char="F0E0"/>
            </w:r>
            <w:r w:rsidR="00C643D7" w:rsidRPr="00C643D7">
              <w:rPr>
                <w:lang w:val="en-GB"/>
              </w:rPr>
              <w:t xml:space="preserve"> in the </w:t>
            </w:r>
            <w:r w:rsidR="00C643D7">
              <w:rPr>
                <w:lang w:val="en-GB"/>
              </w:rPr>
              <w:t xml:space="preserve">Timer </w:t>
            </w:r>
            <w:r w:rsidR="00C643D7" w:rsidRPr="00C643D7">
              <w:rPr>
                <w:lang w:val="en-GB"/>
              </w:rPr>
              <w:t>PE component</w:t>
            </w:r>
          </w:p>
          <w:p w:rsidR="00C643D7" w:rsidRPr="00C643D7" w:rsidRDefault="00C643D7" w:rsidP="00806FCB">
            <w:pPr>
              <w:rPr>
                <w:lang w:val="en-GB"/>
              </w:rPr>
            </w:pPr>
            <w:r w:rsidRPr="00C643D7">
              <w:rPr>
                <w:b/>
                <w:u w:val="single"/>
                <w:lang w:val="en-GB"/>
              </w:rPr>
              <w:t>Not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Some timer on the ARM run only in low power (LP) mode. As we are not running low power modes </w:t>
            </w:r>
            <w:r w:rsidRPr="00C643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643D7">
              <w:rPr>
                <w:b/>
                <w:highlight w:val="yellow"/>
                <w:lang w:val="en-GB"/>
              </w:rPr>
              <w:t>use a non-low power timer as the FTM</w:t>
            </w:r>
            <w:r>
              <w:rPr>
                <w:lang w:val="en-GB"/>
              </w:rPr>
              <w:t xml:space="preserve"> (Flex Timer Module)</w:t>
            </w:r>
          </w:p>
          <w:p w:rsidR="00C643D7" w:rsidRPr="00806FCB" w:rsidRDefault="00C643D7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0272" behindDoc="1" locked="0" layoutInCell="1" allowOverlap="1" wp14:anchorId="08289B02" wp14:editId="18CF464A">
                  <wp:simplePos x="0" y="0"/>
                  <wp:positionH relativeFrom="margin">
                    <wp:posOffset>-65227</wp:posOffset>
                  </wp:positionH>
                  <wp:positionV relativeFrom="paragraph">
                    <wp:posOffset>148996</wp:posOffset>
                  </wp:positionV>
                  <wp:extent cx="2245360" cy="1077595"/>
                  <wp:effectExtent l="0" t="0" r="2540" b="8255"/>
                  <wp:wrapTight wrapText="bothSides">
                    <wp:wrapPolygon edited="0">
                      <wp:start x="0" y="0"/>
                      <wp:lineTo x="0" y="21384"/>
                      <wp:lineTo x="21441" y="21384"/>
                      <wp:lineTo x="21441" y="0"/>
                      <wp:lineTo x="0" y="0"/>
                    </wp:wrapPolygon>
                  </wp:wrapTight>
                  <wp:docPr id="81" name="Grafik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36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5152C" w:rsidRPr="00955E25" w:rsidTr="00FA0FF1">
        <w:trPr>
          <w:trHeight w:val="1221"/>
        </w:trPr>
        <w:tc>
          <w:tcPr>
            <w:tcW w:w="2715" w:type="dxa"/>
            <w:gridSpan w:val="2"/>
            <w:vMerge/>
            <w:tcBorders>
              <w:right w:val="dashed" w:sz="4" w:space="0" w:color="auto"/>
            </w:tcBorders>
          </w:tcPr>
          <w:p w:rsidR="00806FCB" w:rsidRP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3465" w:type="dxa"/>
            <w:gridSpan w:val="3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</w:t>
            </w:r>
          </w:p>
          <w:p w:rsidR="00806FCB" w:rsidRDefault="00655B41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8224" behindDoc="1" locked="0" layoutInCell="1" allowOverlap="1">
                  <wp:simplePos x="0" y="0"/>
                  <wp:positionH relativeFrom="margin">
                    <wp:posOffset>22961</wp:posOffset>
                  </wp:positionH>
                  <wp:positionV relativeFrom="paragraph">
                    <wp:posOffset>310896</wp:posOffset>
                  </wp:positionV>
                  <wp:extent cx="1969135" cy="358140"/>
                  <wp:effectExtent l="0" t="0" r="0" b="3810"/>
                  <wp:wrapTight wrapText="bothSides">
                    <wp:wrapPolygon edited="0">
                      <wp:start x="0" y="0"/>
                      <wp:lineTo x="0" y="20681"/>
                      <wp:lineTo x="21314" y="20681"/>
                      <wp:lineTo x="21314" y="0"/>
                      <wp:lineTo x="0" y="0"/>
                    </wp:wrapPolygon>
                  </wp:wrapTight>
                  <wp:docPr id="80" name="Grafik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1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806FCB">
              <w:rPr>
                <w:lang w:val="en-GB"/>
              </w:rPr>
              <w:t>-</w:t>
            </w:r>
            <w:r w:rsidR="00806FCB">
              <w:rPr>
                <w:lang w:val="en-GB"/>
              </w:rPr>
              <w:t xml:space="preserve"> </w:t>
            </w:r>
            <w:r w:rsidR="00806FCB" w:rsidRPr="00806FCB">
              <w:rPr>
                <w:lang w:val="en-GB"/>
              </w:rPr>
              <w:t xml:space="preserve">Different clock sources </w:t>
            </w:r>
            <w:r w:rsidR="00806FCB" w:rsidRPr="00806FCB">
              <w:rPr>
                <w:lang w:val="en-GB"/>
              </w:rPr>
              <w:sym w:font="Wingdings" w:char="F0E0"/>
            </w:r>
            <w:r w:rsidR="00806FCB" w:rsidRPr="00806FCB">
              <w:rPr>
                <w:lang w:val="en-GB"/>
              </w:rPr>
              <w:t xml:space="preserve"> External Crystal/Oscillator (8MHz Crystal on Remote)</w:t>
            </w:r>
          </w:p>
          <w:p w:rsidR="00655B41" w:rsidRDefault="00655B41" w:rsidP="00655B4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5B41">
              <w:rPr>
                <w:b/>
                <w:highlight w:val="yellow"/>
                <w:lang w:val="en-GB"/>
              </w:rPr>
              <w:t>CPU Clock vs Bus Clock</w:t>
            </w:r>
            <w:r>
              <w:rPr>
                <w:lang w:val="en-GB"/>
              </w:rPr>
              <w:t xml:space="preserve"> (</w:t>
            </w:r>
            <w:r w:rsidRPr="00655B41">
              <w:rPr>
                <w:b/>
                <w:highlight w:val="yellow"/>
                <w:lang w:val="en-GB"/>
              </w:rPr>
              <w:t xml:space="preserve">CPU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te of doing operations like adding two numbers or move value between CPU registers, </w:t>
            </w:r>
          </w:p>
          <w:p w:rsidR="00655B41" w:rsidRPr="00806FCB" w:rsidRDefault="00655B41" w:rsidP="00655B41">
            <w:pPr>
              <w:rPr>
                <w:lang w:val="en-GB"/>
              </w:rPr>
            </w:pPr>
            <w:r w:rsidRPr="00655B41">
              <w:rPr>
                <w:b/>
                <w:highlight w:val="yellow"/>
                <w:lang w:val="en-GB"/>
              </w:rPr>
              <w:t xml:space="preserve">Bus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fers to how much </w:t>
            </w:r>
            <w:r w:rsidRPr="00655B41">
              <w:rPr>
                <w:lang w:val="en-GB"/>
              </w:rPr>
              <w:t>data can move across the bus simultaneously</w:t>
            </w:r>
          </w:p>
        </w:tc>
        <w:tc>
          <w:tcPr>
            <w:tcW w:w="3768" w:type="dxa"/>
            <w:gridSpan w:val="2"/>
            <w:vMerge/>
            <w:tcBorders>
              <w:left w:val="dashed" w:sz="4" w:space="0" w:color="auto"/>
            </w:tcBorders>
          </w:tcPr>
          <w:p w:rsidR="00806FCB" w:rsidRPr="003E563F" w:rsidRDefault="00806FCB" w:rsidP="00AD6C28">
            <w:pPr>
              <w:rPr>
                <w:lang w:val="en-GB"/>
              </w:rPr>
            </w:pPr>
          </w:p>
        </w:tc>
      </w:tr>
      <w:tr w:rsidR="00E614CC" w:rsidRPr="00955E25" w:rsidTr="00FA0FF1">
        <w:trPr>
          <w:trHeight w:val="2853"/>
        </w:trPr>
        <w:tc>
          <w:tcPr>
            <w:tcW w:w="3681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Keys</w:t>
            </w:r>
          </w:p>
          <w:p w:rsidR="00E614CC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y Scanning</w:t>
            </w:r>
          </w:p>
          <w:p w:rsidR="00E614CC" w:rsidRDefault="00E614CC" w:rsidP="00E614CC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t>Key press detection with Polling or Interrupts</w:t>
            </w:r>
          </w:p>
          <w:p w:rsidR="00E614CC" w:rsidRPr="00E614CC" w:rsidRDefault="00E614CC" w:rsidP="00E614C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1296" behindDoc="1" locked="0" layoutInCell="1" allowOverlap="1">
                  <wp:simplePos x="0" y="0"/>
                  <wp:positionH relativeFrom="margin">
                    <wp:posOffset>-63500</wp:posOffset>
                  </wp:positionH>
                  <wp:positionV relativeFrom="paragraph">
                    <wp:posOffset>233045</wp:posOffset>
                  </wp:positionV>
                  <wp:extent cx="2247900" cy="1058545"/>
                  <wp:effectExtent l="0" t="0" r="0" b="8255"/>
                  <wp:wrapTight wrapText="bothSides">
                    <wp:wrapPolygon edited="0">
                      <wp:start x="0" y="0"/>
                      <wp:lineTo x="0" y="21380"/>
                      <wp:lineTo x="21417" y="21380"/>
                      <wp:lineTo x="21417" y="0"/>
                      <wp:lineTo x="0" y="0"/>
                    </wp:wrapPolygon>
                  </wp:wrapTight>
                  <wp:docPr id="82" name="Grafik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05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Debounce </w:t>
            </w:r>
            <w:r w:rsidRPr="00E614C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ng and short key detection</w:t>
            </w:r>
          </w:p>
        </w:tc>
        <w:tc>
          <w:tcPr>
            <w:tcW w:w="3771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71CFA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uttons (Pull-Up, Pull-Down)</w:t>
            </w:r>
          </w:p>
          <w:p w:rsidR="00B10183" w:rsidRDefault="00E614CC" w:rsidP="00B10183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10183">
              <w:rPr>
                <w:b/>
                <w:highlight w:val="yellow"/>
                <w:lang w:val="en-GB"/>
              </w:rPr>
              <w:t>Need defined logical level</w:t>
            </w:r>
            <w:r w:rsidRPr="00E614CC"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 w:rsidRPr="00E614CC">
              <w:rPr>
                <w:lang w:val="en-GB"/>
              </w:rPr>
              <w:t xml:space="preserve"> </w:t>
            </w:r>
            <w:r w:rsidR="00B10183">
              <w:rPr>
                <w:lang w:val="en-GB"/>
              </w:rPr>
              <w:t>Pull-Up or –Down</w:t>
            </w:r>
          </w:p>
          <w:p w:rsidR="00B10183" w:rsidRPr="00AF3A7E" w:rsidRDefault="00AF3A7E" w:rsidP="00B1018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3344" behindDoc="1" locked="0" layoutInCell="1" allowOverlap="1" wp14:anchorId="160AE696" wp14:editId="3B3CD538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540385</wp:posOffset>
                      </wp:positionV>
                      <wp:extent cx="2203450" cy="984250"/>
                      <wp:effectExtent l="0" t="0" r="6350" b="6350"/>
                      <wp:wrapTight wrapText="bothSides">
                        <wp:wrapPolygon edited="0">
                          <wp:start x="187" y="0"/>
                          <wp:lineTo x="0" y="2090"/>
                          <wp:lineTo x="0" y="21321"/>
                          <wp:lineTo x="21476" y="21321"/>
                          <wp:lineTo x="21476" y="1672"/>
                          <wp:lineTo x="11578" y="0"/>
                          <wp:lineTo x="187" y="0"/>
                        </wp:wrapPolygon>
                      </wp:wrapTight>
                      <wp:docPr id="86" name="Gruppieren 8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03450" cy="984250"/>
                                <a:chOff x="0" y="0"/>
                                <a:chExt cx="2226932" cy="117221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4" name="Grafik 8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5" r="8093" b="57"/>
                                <a:stretch/>
                              </pic:blipFill>
                              <pic:spPr bwMode="auto">
                                <a:xfrm>
                                  <a:off x="0" y="104061"/>
                                  <a:ext cx="2204518" cy="1068149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3" name="Grafik 8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847" y="0"/>
                                  <a:ext cx="1117600" cy="40259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5" name="Grafik 8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95057" y="113169"/>
                                  <a:ext cx="1031875" cy="650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A99A1F1" id="Gruppieren 86" o:spid="_x0000_s1026" style="position:absolute;margin-left:1.2pt;margin-top:42.55pt;width:173.5pt;height:77.5pt;z-index:-251483136;mso-width-relative:margin;mso-height-relative:margin" coordsize="22269,117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">
                      <v:shape id="Grafik 84" o:spid="_x0000_s1027" type="#_x0000_t75" style="position:absolute;top:1040;width:22045;height:106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n01TCAAAA2wAAAA8AAABkcnMvZG93bnJldi54bWxEj9FqAjEURN8F/yHcQl9Es7ZiZTWKLCz0&#10;rVX7AdfNdbM0uVmSVLd/3whCH4eZOcNsdoOz4kohdp4VzGcFCOLG645bBV+neroCEROyRuuZFPxS&#10;hN12PNpgqf2ND3Q9plZkCMcSFZiU+lLK2BhyGGe+J87exQeHKcvQSh3wluHOypeiWEqHHecFgz1V&#10;hprv449TUJ1q/1qFup98vlkjz8kePiZzpZ6fhv0aRKIh/Ycf7XetYLWA+5f8A+T2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mp9NUwgAAANsAAAAPAAAAAAAAAAAAAAAAAJ8C&#10;AABkcnMvZG93bnJldi54bWxQSwUGAAAAAAQABAD3AAAAjgMAAAAA&#10;">
                        <v:imagedata r:id="rId96" o:title="" croptop="-3f" cropbottom="37f" cropright="5304f"/>
                        <v:path arrowok="t"/>
                      </v:shape>
                      <v:shape id="Grafik 83" o:spid="_x0000_s1028" type="#_x0000_t75" style="position:absolute;left:588;width:11176;height:40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dsQT7DAAAA2wAAAA8AAABkcnMvZG93bnJldi54bWxEj81qwzAQhO+BvoPYQi+hkd1AcN0ophRK&#10;7WOS5r5YW8vUWhlLTuw+fRUI5DjMz8dsi8l24kyDbx0rSFcJCOLa6ZYbBd/Hz+cMhA/IGjvHpGAm&#10;D8XuYbHFXLsL7+l8CI2II+xzVGBC6HMpfW3Iol+5njh6P26wGKIcGqkHvMRx28mXJNlIiy1HgsGe&#10;PgzVv4fRRu5fhcvXdfnVnSozz+Mp5X2TKvX0OL2/gQg0hXv41i61gmwN1y/xB8jd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2xBPsMAAADbAAAADwAAAAAAAAAAAAAAAACf&#10;AgAAZHJzL2Rvd25yZXYueG1sUEsFBgAAAAAEAAQA9wAAAI8DAAAAAA==&#10;">
                        <v:imagedata r:id="rId97" o:title=""/>
                        <v:path arrowok="t"/>
                      </v:shape>
                      <v:shape id="Grafik 85" o:spid="_x0000_s1029" type="#_x0000_t75" style="position:absolute;left:11950;top:1131;width:10319;height:6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7E3/EAAAA2wAAAA8AAABkcnMvZG93bnJldi54bWxEj0+LwjAUxO+C3yE8wYus6YqKdI0iirg3&#10;8Q/uHl+bZ1tsXrpN1O63N4LgcZiZ3zDTeWNKcaPaFZYVfPYjEMSp1QVnCo6H9ccEhPPIGkvLpOCf&#10;HMxn7dYUY23vvKPb3mciQNjFqCD3voqldGlOBl3fVsTBO9vaoA+yzqSu8R7gppSDKBpLgwWHhRwr&#10;WuaUXvZXo2Cb/P0kQ7swxfC8Snq/42pjTiOlup1m8QXCU+Pf4Vf7WyuYjOD5JfwAO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D7E3/EAAAA2wAAAA8AAAAAAAAAAAAAAAAA&#10;nwIAAGRycy9kb3ducmV2LnhtbFBLBQYAAAAABAAEAPcAAACQAwAAAAA=&#10;">
                        <v:imagedata r:id="rId98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="00B10183">
              <w:rPr>
                <w:lang w:val="en-GB"/>
              </w:rPr>
              <w:t xml:space="preserve">- No hardware pull-up resistor for USR_BTN in Robot V2 and for different buttons in Remote </w:t>
            </w:r>
            <w:r w:rsidR="00B10183" w:rsidRPr="00B10183">
              <w:rPr>
                <w:lang w:val="en-GB"/>
              </w:rPr>
              <w:sym w:font="Wingdings" w:char="F0E0"/>
            </w:r>
            <w:r w:rsidR="00B10183">
              <w:rPr>
                <w:lang w:val="en-GB"/>
              </w:rPr>
              <w:t xml:space="preserve"> </w:t>
            </w:r>
            <w:r w:rsidR="00B10183" w:rsidRPr="00B10183">
              <w:rPr>
                <w:b/>
                <w:highlight w:val="yellow"/>
                <w:lang w:val="en-GB"/>
              </w:rPr>
              <w:t>use microcontroller internal pull up</w:t>
            </w:r>
          </w:p>
        </w:tc>
        <w:tc>
          <w:tcPr>
            <w:tcW w:w="2496" w:type="dxa"/>
            <w:tcBorders>
              <w:left w:val="dashed" w:sz="4" w:space="0" w:color="auto"/>
              <w:bottom w:val="dashed" w:sz="4" w:space="0" w:color="auto"/>
            </w:tcBorders>
          </w:tcPr>
          <w:p w:rsidR="00971CFA" w:rsidRDefault="00D009EA" w:rsidP="00D009EA">
            <w:pPr>
              <w:pStyle w:val="berschrift2"/>
              <w:outlineLvl w:val="1"/>
              <w:rPr>
                <w:lang w:val="en-GB"/>
              </w:rPr>
            </w:pPr>
            <w:r w:rsidRPr="00D009EA">
              <w:rPr>
                <w:lang w:val="en-GB"/>
              </w:rPr>
              <w:t>Port Interrupt Sharing</w:t>
            </w:r>
          </w:p>
          <w:p w:rsidR="00D009EA" w:rsidRDefault="00D009EA" w:rsidP="00D009EA">
            <w:pPr>
              <w:rPr>
                <w:lang w:val="en-GB"/>
              </w:rPr>
            </w:pPr>
            <w:r w:rsidRPr="00D009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rtex M0+ </w:t>
            </w:r>
            <w:r w:rsidRPr="00D009E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ly 32 interrupt sources </w:t>
            </w:r>
          </w:p>
          <w:p w:rsidR="00D009EA" w:rsidRDefault="00D009EA" w:rsidP="00D009EA">
            <w:pPr>
              <w:rPr>
                <w:lang w:val="en-GB"/>
              </w:rPr>
            </w:pPr>
            <w:r>
              <w:rPr>
                <w:lang w:val="en-GB"/>
              </w:rPr>
              <w:t xml:space="preserve">- One Interrupt for all port pins (e.g. one interrupt for PORTA) </w:t>
            </w:r>
          </w:p>
          <w:p w:rsidR="00D5152C" w:rsidRPr="00D5152C" w:rsidRDefault="00D5152C" w:rsidP="00D009EA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5392" behindDoc="1" locked="0" layoutInCell="1" allowOverlap="1" wp14:anchorId="38419591" wp14:editId="4713A747">
                      <wp:simplePos x="0" y="0"/>
                      <wp:positionH relativeFrom="margin">
                        <wp:posOffset>11430</wp:posOffset>
                      </wp:positionH>
                      <wp:positionV relativeFrom="paragraph">
                        <wp:posOffset>363951</wp:posOffset>
                      </wp:positionV>
                      <wp:extent cx="1447800" cy="615950"/>
                      <wp:effectExtent l="0" t="0" r="0" b="0"/>
                      <wp:wrapTight wrapText="bothSides">
                        <wp:wrapPolygon edited="0">
                          <wp:start x="0" y="0"/>
                          <wp:lineTo x="0" y="20709"/>
                          <wp:lineTo x="21032" y="20709"/>
                          <wp:lineTo x="21316" y="18705"/>
                          <wp:lineTo x="21316" y="8685"/>
                          <wp:lineTo x="21032" y="0"/>
                          <wp:lineTo x="0" y="0"/>
                        </wp:wrapPolygon>
                      </wp:wrapTight>
                      <wp:docPr id="89" name="Gruppieren 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7800" cy="615950"/>
                                <a:chOff x="0" y="0"/>
                                <a:chExt cx="1816100" cy="63627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7" name="Grafik 87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20809"/>
                                <a:stretch/>
                              </pic:blipFill>
                              <pic:spPr>
                                <a:xfrm>
                                  <a:off x="0" y="0"/>
                                  <a:ext cx="1739900" cy="6362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8" name="Grafik 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31850" y="260350"/>
                                  <a:ext cx="984250" cy="293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1DA11CE" id="Gruppieren 89" o:spid="_x0000_s1026" style="position:absolute;margin-left:.9pt;margin-top:28.65pt;width:114pt;height:48.5pt;z-index:-251481088;mso-position-horizontal-relative:margin;mso-width-relative:margin;mso-height-relative:margin" coordsize="18161,63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">
                      <v:shape id="Grafik 87" o:spid="_x0000_s1027" type="#_x0000_t75" style="position:absolute;width:17399;height:63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LY/DFAAAA2wAAAA8AAABkcnMvZG93bnJldi54bWxEj09rAjEUxO9Cv0N4hd402x5c2RpFlEKh&#10;9uCfS2/PzXOzuHlZkqy7fvtGEDwOM/MbZr4cbCOu5EPtWMH7JANBXDpdc6XgePgaz0CEiKyxcUwK&#10;bhRguXgZzbHQrucdXfexEgnCoUAFJsa2kDKUhiyGiWuJk3d23mJM0ldSe+wT3DbyI8um0mLNacFg&#10;S2tD5WXfWQW+30x/1mbYnn7zvL50p033Vx6UensdVp8gIg3xGX60v7WCWQ73L+kHyMU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2S2PwxQAAANsAAAAPAAAAAAAAAAAAAAAA&#10;AJ8CAABkcnMvZG93bnJldi54bWxQSwUGAAAAAAQABAD3AAAAkQMAAAAA&#10;">
                        <v:imagedata r:id="rId101" o:title="" cropright="13637f"/>
                        <v:path arrowok="t"/>
                      </v:shape>
                      <v:shape id="Grafik 88" o:spid="_x0000_s1028" type="#_x0000_t75" style="position:absolute;left:8318;top:2603;width:9843;height:29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LIx/AAAAA2wAAAA8AAABkcnMvZG93bnJldi54bWxET7tuwjAU3ZH6D9at1A2cMCBIMSggoXZh&#10;4DHQ7Sq+JIH4OrJNkv49HpAYj857uR5MIzpyvrasIJ0kIIgLq2suFZxPu/EchA/IGhvLpOCfPKxX&#10;H6MlZtr2fKDuGEoRQ9hnqKAKoc2k9EVFBv3EtsSRu1pnMEToSqkd9jHcNHKaJDNpsObYUGFL24qK&#10;+/FhFMwWp83th5OuzC9/nesfZq/TqVJfn0P+DSLQEN7il/tXK5jHsfFL/AFy9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G8sjH8AAAADbAAAADwAAAAAAAAAAAAAAAACfAgAA&#10;ZHJzL2Rvd25yZXYueG1sUEsFBgAAAAAEAAQA9wAAAIwDAAAAAA==&#10;">
                        <v:imagedata r:id="rId102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D009EA">
              <w:rPr>
                <w:lang w:val="en-GB"/>
              </w:rPr>
              <w:t xml:space="preserve">- </w:t>
            </w:r>
            <w:r w:rsidR="00D009EA" w:rsidRPr="00D009EA">
              <w:rPr>
                <w:b/>
                <w:highlight w:val="yellow"/>
                <w:lang w:val="en-GB"/>
              </w:rPr>
              <w:t>Need to check in ISR which pin triggered the ISR</w:t>
            </w:r>
          </w:p>
        </w:tc>
      </w:tr>
    </w:tbl>
    <w:p w:rsidR="00D5152C" w:rsidRDefault="00D5152C" w:rsidP="00AD6C28">
      <w:pPr>
        <w:rPr>
          <w:lang w:val="en-GB"/>
        </w:rPr>
      </w:pPr>
    </w:p>
    <w:p w:rsidR="00D5152C" w:rsidRDefault="00D5152C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291"/>
        <w:gridCol w:w="915"/>
        <w:gridCol w:w="1568"/>
        <w:gridCol w:w="458"/>
        <w:gridCol w:w="851"/>
        <w:gridCol w:w="866"/>
        <w:gridCol w:w="2111"/>
      </w:tblGrid>
      <w:tr w:rsidR="004B4801" w:rsidRPr="00955E25" w:rsidTr="00FA0FF1">
        <w:tc>
          <w:tcPr>
            <w:tcW w:w="3291" w:type="dxa"/>
            <w:tcBorders>
              <w:top w:val="dashed" w:sz="4" w:space="0" w:color="auto"/>
              <w:right w:val="dashed" w:sz="4" w:space="0" w:color="auto"/>
            </w:tcBorders>
          </w:tcPr>
          <w:p w:rsidR="004B4801" w:rsidRDefault="004B4801" w:rsidP="00C616E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Keyboard Driver Solutions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7680" behindDoc="1" locked="0" layoutInCell="1" allowOverlap="1" wp14:anchorId="6753E25B" wp14:editId="181FB64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060450</wp:posOffset>
                  </wp:positionV>
                  <wp:extent cx="1940560" cy="1313180"/>
                  <wp:effectExtent l="0" t="0" r="2540" b="1270"/>
                  <wp:wrapTight wrapText="bothSides">
                    <wp:wrapPolygon edited="0">
                      <wp:start x="0" y="0"/>
                      <wp:lineTo x="0" y="21308"/>
                      <wp:lineTo x="21416" y="21308"/>
                      <wp:lineTo x="21416" y="0"/>
                      <wp:lineTo x="0" y="0"/>
                    </wp:wrapPolygon>
                  </wp:wrapTight>
                  <wp:docPr id="91" name="Grafik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560" cy="131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46656" behindDoc="1" locked="0" layoutInCell="1" allowOverlap="1" wp14:anchorId="13A1310B" wp14:editId="29E325A6">
                  <wp:simplePos x="0" y="0"/>
                  <wp:positionH relativeFrom="column">
                    <wp:posOffset>-38735</wp:posOffset>
                  </wp:positionH>
                  <wp:positionV relativeFrom="paragraph">
                    <wp:posOffset>285115</wp:posOffset>
                  </wp:positionV>
                  <wp:extent cx="1844040" cy="787400"/>
                  <wp:effectExtent l="0" t="0" r="3810" b="0"/>
                  <wp:wrapTight wrapText="bothSides">
                    <wp:wrapPolygon edited="0">
                      <wp:start x="0" y="0"/>
                      <wp:lineTo x="0" y="20903"/>
                      <wp:lineTo x="21421" y="20903"/>
                      <wp:lineTo x="21421" y="0"/>
                      <wp:lineTo x="0" y="0"/>
                    </wp:wrapPolygon>
                  </wp:wrapTight>
                  <wp:docPr id="90" name="Grafik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78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imple </w:t>
            </w:r>
            <w:r w:rsidRPr="00C616E5">
              <w:rPr>
                <w:b/>
                <w:highlight w:val="yellow"/>
                <w:lang w:val="en-GB"/>
              </w:rPr>
              <w:t>Realtime-/Gadfly-Synchronization</w:t>
            </w:r>
            <w:r>
              <w:rPr>
                <w:lang w:val="en-GB"/>
              </w:rPr>
              <w:t xml:space="preserve"> and Polling the Key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8704" behindDoc="1" locked="0" layoutInCell="1" allowOverlap="1" wp14:anchorId="0A28230E" wp14:editId="40D58A15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380615</wp:posOffset>
                  </wp:positionV>
                  <wp:extent cx="1778000" cy="462280"/>
                  <wp:effectExtent l="0" t="0" r="0" b="0"/>
                  <wp:wrapTight wrapText="bothSides">
                    <wp:wrapPolygon edited="0">
                      <wp:start x="0" y="0"/>
                      <wp:lineTo x="0" y="20473"/>
                      <wp:lineTo x="21291" y="20473"/>
                      <wp:lineTo x="21291" y="0"/>
                      <wp:lineTo x="0" y="0"/>
                    </wp:wrapPolygon>
                  </wp:wrapTight>
                  <wp:docPr id="92" name="Grafik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B4801" w:rsidRPr="00C616E5" w:rsidRDefault="004B4801" w:rsidP="00C616E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616E5">
              <w:rPr>
                <w:b/>
                <w:highlight w:val="yellow"/>
                <w:lang w:val="en-GB"/>
              </w:rPr>
              <w:t>Interrupt Synchronization</w:t>
            </w:r>
            <w:r w:rsidRPr="00C616E5">
              <w:rPr>
                <w:lang w:val="en-GB"/>
              </w:rPr>
              <w:t xml:space="preserve"> </w:t>
            </w:r>
            <w:r w:rsidRPr="00C616E5">
              <w:rPr>
                <w:lang w:val="en-GB"/>
              </w:rPr>
              <w:sym w:font="Wingdings" w:char="F0E0"/>
            </w:r>
            <w:r w:rsidRPr="00C616E5">
              <w:rPr>
                <w:lang w:val="en-GB"/>
              </w:rPr>
              <w:t xml:space="preserve"> Requires that pin is able to generate interrupt</w:t>
            </w:r>
          </w:p>
        </w:tc>
        <w:tc>
          <w:tcPr>
            <w:tcW w:w="4658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4B4801" w:rsidRPr="004B4801" w:rsidRDefault="004B4801" w:rsidP="004B4801">
            <w:pPr>
              <w:pStyle w:val="berschrift2"/>
              <w:outlineLvl w:val="1"/>
              <w:rPr>
                <w:b/>
                <w:lang w:val="en-GB"/>
              </w:rPr>
            </w:pPr>
            <w:r w:rsidRPr="004B480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0752" behindDoc="1" locked="0" layoutInCell="1" allowOverlap="1" wp14:anchorId="69640C66" wp14:editId="3E3C844A">
                  <wp:simplePos x="0" y="0"/>
                  <wp:positionH relativeFrom="column">
                    <wp:posOffset>-15612</wp:posOffset>
                  </wp:positionH>
                  <wp:positionV relativeFrom="paragraph">
                    <wp:posOffset>183718</wp:posOffset>
                  </wp:positionV>
                  <wp:extent cx="2820670" cy="1666875"/>
                  <wp:effectExtent l="0" t="0" r="0" b="9525"/>
                  <wp:wrapTight wrapText="bothSides">
                    <wp:wrapPolygon edited="0">
                      <wp:start x="0" y="0"/>
                      <wp:lineTo x="0" y="21477"/>
                      <wp:lineTo x="21444" y="21477"/>
                      <wp:lineTo x="21444" y="0"/>
                      <wp:lineTo x="0" y="0"/>
                    </wp:wrapPolygon>
                  </wp:wrapTight>
                  <wp:docPr id="93" name="Grafik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067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4B4801">
              <w:rPr>
                <w:b/>
                <w:highlight w:val="yellow"/>
                <w:lang w:val="en-GB"/>
              </w:rPr>
              <w:t>Control and Data Flow with Polling and Interrupts</w:t>
            </w:r>
            <w:r w:rsidRPr="004B4801"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851776" behindDoc="1" locked="0" layoutInCell="1" allowOverlap="1">
                  <wp:simplePos x="0" y="0"/>
                  <wp:positionH relativeFrom="column">
                    <wp:posOffset>-65106</wp:posOffset>
                  </wp:positionH>
                  <wp:positionV relativeFrom="paragraph">
                    <wp:posOffset>1871645</wp:posOffset>
                  </wp:positionV>
                  <wp:extent cx="2794635" cy="1733550"/>
                  <wp:effectExtent l="0" t="0" r="5715" b="0"/>
                  <wp:wrapTight wrapText="bothSides">
                    <wp:wrapPolygon edited="0">
                      <wp:start x="0" y="0"/>
                      <wp:lineTo x="0" y="21363"/>
                      <wp:lineTo x="21497" y="21363"/>
                      <wp:lineTo x="21497" y="0"/>
                      <wp:lineTo x="0" y="0"/>
                    </wp:wrapPolygon>
                  </wp:wrapTight>
                  <wp:docPr id="94" name="Grafik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6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111" w:type="dxa"/>
            <w:tcBorders>
              <w:top w:val="dashed" w:sz="4" w:space="0" w:color="auto"/>
              <w:left w:val="dashed" w:sz="4" w:space="0" w:color="auto"/>
            </w:tcBorders>
          </w:tcPr>
          <w:p w:rsidR="004B4801" w:rsidRPr="004B4801" w:rsidRDefault="004B4801" w:rsidP="004B4801">
            <w:pPr>
              <w:rPr>
                <w:lang w:val="en-GB"/>
              </w:rPr>
            </w:pPr>
          </w:p>
        </w:tc>
      </w:tr>
      <w:tr w:rsidR="00BC71DF" w:rsidRPr="00955E25" w:rsidTr="00FA0FF1">
        <w:trPr>
          <w:trHeight w:val="2875"/>
        </w:trPr>
        <w:tc>
          <w:tcPr>
            <w:tcW w:w="4206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Console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 Console (Terminal) connection from Device to Host</w:t>
            </w:r>
          </w:p>
          <w:p w:rsidR="00273EAB" w:rsidRPr="007F693C" w:rsidRDefault="00273EAB" w:rsidP="00273EAB">
            <w:pPr>
              <w:rPr>
                <w:lang w:val="en-GB"/>
              </w:rPr>
            </w:pPr>
            <w:r>
              <w:rPr>
                <w:lang w:val="en-GB"/>
              </w:rPr>
              <w:t>- Using SCI (</w:t>
            </w:r>
            <w:r w:rsidRPr="007F693C">
              <w:rPr>
                <w:lang w:val="en-GB"/>
              </w:rPr>
              <w:t>Serial Communication Interface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 xml:space="preserve">- Robot V2 and Remote </w:t>
            </w:r>
            <w:r w:rsidRPr="00273EAB">
              <w:rPr>
                <w:lang w:val="de-DE"/>
              </w:rPr>
              <w:sym w:font="Wingdings" w:char="F0E0"/>
            </w:r>
            <w:r w:rsidRPr="00273EAB">
              <w:rPr>
                <w:lang w:val="en-GB"/>
              </w:rPr>
              <w:t xml:space="preserve"> RX/TX </w:t>
            </w:r>
            <w:r>
              <w:rPr>
                <w:lang w:val="en-GB"/>
              </w:rPr>
              <w:t xml:space="preserve">on SWD </w:t>
            </w:r>
          </w:p>
          <w:p w:rsidR="00D67B86" w:rsidRPr="00273EAB" w:rsidRDefault="00273EAB" w:rsidP="00273EAB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2800" behindDoc="1" locked="0" layoutInCell="1" allowOverlap="1">
                  <wp:simplePos x="0" y="0"/>
                  <wp:positionH relativeFrom="column">
                    <wp:posOffset>-20701</wp:posOffset>
                  </wp:positionH>
                  <wp:positionV relativeFrom="paragraph">
                    <wp:posOffset>321614</wp:posOffset>
                  </wp:positionV>
                  <wp:extent cx="2530475" cy="838835"/>
                  <wp:effectExtent l="0" t="0" r="3175" b="0"/>
                  <wp:wrapTight wrapText="bothSides">
                    <wp:wrapPolygon edited="0">
                      <wp:start x="0" y="0"/>
                      <wp:lineTo x="0" y="21093"/>
                      <wp:lineTo x="21464" y="21093"/>
                      <wp:lineTo x="21464" y="0"/>
                      <wp:lineTo x="0" y="0"/>
                    </wp:wrapPolygon>
                  </wp:wrapTight>
                  <wp:docPr id="95" name="Grafik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47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273EAB">
              <w:rPr>
                <w:b/>
                <w:highlight w:val="yellow"/>
                <w:lang w:val="en-GB"/>
              </w:rPr>
              <w:t xml:space="preserve">Robot V1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Segger RTT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´virtual´ communication through debug interface (SWD)</w:t>
            </w:r>
          </w:p>
        </w:tc>
        <w:tc>
          <w:tcPr>
            <w:tcW w:w="2877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67B86" w:rsidRDefault="00273EAB" w:rsidP="00273EA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ell PE Component</w:t>
            </w:r>
          </w:p>
          <w:p w:rsidR="00273EAB" w:rsidRDefault="00273EAB" w:rsidP="00273EAB">
            <w:pPr>
              <w:rPr>
                <w:b/>
                <w:lang w:val="en-GB"/>
              </w:rPr>
            </w:pPr>
            <w:r w:rsidRPr="00273EAB">
              <w:rPr>
                <w:lang w:val="en-GB"/>
              </w:rPr>
              <w:t>Console Shell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3EAB">
              <w:rPr>
                <w:b/>
                <w:highlight w:val="yellow"/>
                <w:lang w:val="en-GB"/>
              </w:rPr>
              <w:t>- Serial (SCI/RS232), - RTT, -(USB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t xml:space="preserve">Uses </w:t>
            </w:r>
            <w:r w:rsidRPr="00273EAB">
              <w:rPr>
                <w:lang w:val="en-GB"/>
              </w:rPr>
              <w:sym w:font="Wingdings" w:char="F0E0"/>
            </w:r>
            <w:r w:rsidRPr="00273EAB">
              <w:rPr>
                <w:lang w:val="en-GB"/>
              </w:rPr>
              <w:t xml:space="preserve"> Wait, Utility</w:t>
            </w:r>
            <w:r>
              <w:rPr>
                <w:lang w:val="en-GB"/>
              </w:rPr>
              <w:t>, CriticalSection</w:t>
            </w:r>
          </w:p>
          <w:p w:rsidR="00273EAB" w:rsidRDefault="00273EAB" w:rsidP="00273EAB">
            <w:pPr>
              <w:rPr>
                <w:lang w:val="en-GB"/>
              </w:rPr>
            </w:pPr>
          </w:p>
          <w:p w:rsidR="00273EAB" w:rsidRDefault="00273EAB" w:rsidP="00273EAB">
            <w:pPr>
              <w:rPr>
                <w:lang w:val="en-GB"/>
              </w:rPr>
            </w:pPr>
            <w:r w:rsidRPr="00594DFA">
              <w:rPr>
                <w:b/>
                <w:highlight w:val="yellow"/>
                <w:u w:val="single"/>
                <w:lang w:val="en-GB"/>
              </w:rPr>
              <w:t>Blocking Send</w:t>
            </w:r>
            <w:r w:rsidR="00594DFA">
              <w:rPr>
                <w:b/>
                <w:u w:val="single"/>
                <w:lang w:val="en-GB"/>
              </w:rPr>
              <w:t>:</w:t>
            </w:r>
            <w:r>
              <w:rPr>
                <w:b/>
                <w:lang w:val="en-GB"/>
              </w:rPr>
              <w:t xml:space="preserve"> </w:t>
            </w:r>
            <w:r w:rsidRPr="00594DFA">
              <w:rPr>
                <w:lang w:val="en-GB"/>
              </w:rPr>
              <w:sym w:font="Wingdings" w:char="F0E0"/>
            </w:r>
            <w:r w:rsidRPr="00594DFA">
              <w:rPr>
                <w:lang w:val="en-GB"/>
              </w:rPr>
              <w:t xml:space="preserve"> if the other side not respond or not receive</w:t>
            </w:r>
          </w:p>
          <w:p w:rsidR="00594DFA" w:rsidRDefault="00594DFA" w:rsidP="00273EAB">
            <w:pPr>
              <w:rPr>
                <w:lang w:val="en-GB"/>
              </w:rPr>
            </w:pPr>
            <w:r w:rsidRPr="00594DFA">
              <w:rPr>
                <w:b/>
                <w:lang w:val="en-GB"/>
              </w:rPr>
              <w:t>timeout:</w:t>
            </w:r>
            <w:r>
              <w:rPr>
                <w:b/>
                <w:lang w:val="en-GB"/>
              </w:rPr>
              <w:t xml:space="preserve"> </w:t>
            </w:r>
            <w:r w:rsidR="00620FAD">
              <w:rPr>
                <w:lang w:val="en-GB"/>
              </w:rPr>
              <w:t>maximum blocking time for a character</w:t>
            </w:r>
          </w:p>
          <w:p w:rsidR="00620FAD" w:rsidRPr="00620FAD" w:rsidRDefault="00620FAD" w:rsidP="00273EAB">
            <w:pPr>
              <w:rPr>
                <w:b/>
                <w:lang w:val="en-GB"/>
              </w:rPr>
            </w:pPr>
            <w:r w:rsidRPr="00620FAD">
              <w:rPr>
                <w:b/>
                <w:lang w:val="en-GB"/>
              </w:rPr>
              <w:t>wait time:</w:t>
            </w:r>
            <w:r>
              <w:rPr>
                <w:b/>
                <w:lang w:val="en-GB"/>
              </w:rPr>
              <w:t xml:space="preserve"> </w:t>
            </w:r>
            <w:r w:rsidRPr="00620FAD">
              <w:rPr>
                <w:lang w:val="en-GB"/>
              </w:rPr>
              <w:t>waiting time before resend if sending was blocked (output buffer full)</w:t>
            </w:r>
          </w:p>
          <w:p w:rsidR="00620FAD" w:rsidRPr="00620FAD" w:rsidRDefault="00620FAD" w:rsidP="00273EAB">
            <w:pPr>
              <w:rPr>
                <w:lang w:val="en-GB"/>
              </w:rPr>
            </w:pPr>
          </w:p>
        </w:tc>
        <w:tc>
          <w:tcPr>
            <w:tcW w:w="2977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D67B86" w:rsidRDefault="00337327" w:rsidP="00337327">
            <w:pPr>
              <w:pStyle w:val="berschrift2"/>
              <w:outlineLvl w:val="1"/>
              <w:rPr>
                <w:lang w:val="en-GB"/>
              </w:rPr>
            </w:pPr>
            <w:r w:rsidRPr="00337327">
              <w:rPr>
                <w:lang w:val="en-GB"/>
              </w:rPr>
              <w:t>AsynchroSerial UART Interface</w:t>
            </w: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37327">
              <w:rPr>
                <w:lang w:val="en-GB"/>
              </w:rPr>
              <w:t>Define UART Interface in Shell Component as Default Serial</w:t>
            </w:r>
          </w:p>
          <w:p w:rsidR="00337327" w:rsidRDefault="00337327" w:rsidP="00337327">
            <w:pPr>
              <w:rPr>
                <w:lang w:val="en-GB"/>
              </w:rPr>
            </w:pP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b/>
                <w:highlight w:val="yellow"/>
                <w:lang w:val="en-GB"/>
              </w:rPr>
              <w:t>Define in PE Component:</w:t>
            </w:r>
            <w:r>
              <w:rPr>
                <w:lang w:val="en-GB"/>
              </w:rPr>
              <w:t xml:space="preserve"> </w:t>
            </w:r>
          </w:p>
          <w:p w:rsidR="00337327" w:rsidRPr="00337327" w:rsidRDefault="00337327" w:rsidP="0033732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4848" behindDoc="1" locked="0" layoutInCell="1" allowOverlap="1" wp14:anchorId="29D685C8" wp14:editId="25D71CFA">
                  <wp:simplePos x="0" y="0"/>
                  <wp:positionH relativeFrom="column">
                    <wp:posOffset>236144</wp:posOffset>
                  </wp:positionH>
                  <wp:positionV relativeFrom="paragraph">
                    <wp:posOffset>585800</wp:posOffset>
                  </wp:positionV>
                  <wp:extent cx="1272540" cy="483870"/>
                  <wp:effectExtent l="0" t="0" r="3810" b="0"/>
                  <wp:wrapTight wrapText="bothSides">
                    <wp:wrapPolygon edited="0">
                      <wp:start x="0" y="0"/>
                      <wp:lineTo x="0" y="20409"/>
                      <wp:lineTo x="21341" y="20409"/>
                      <wp:lineTo x="21341" y="0"/>
                      <wp:lineTo x="0" y="0"/>
                    </wp:wrapPolygon>
                  </wp:wrapTight>
                  <wp:docPr id="96" name="Grafik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Foto 16.06.17, 15 01 05.jpg"/>
                          <pic:cNvPicPr/>
                        </pic:nvPicPr>
                        <pic:blipFill rotWithShape="1"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527" t="39779" r="16027" b="30556"/>
                          <a:stretch/>
                        </pic:blipFill>
                        <pic:spPr bwMode="auto">
                          <a:xfrm>
                            <a:off x="0" y="0"/>
                            <a:ext cx="1272540" cy="483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locking send or not, Channel (e.g. UART0), ISR with ring buffer (input/ output buffer size), Port for Rx and Tx, Baudrate</w:t>
            </w:r>
          </w:p>
        </w:tc>
      </w:tr>
      <w:tr w:rsidR="00A353E1" w:rsidRPr="00955E25" w:rsidTr="00FA0FF1">
        <w:tc>
          <w:tcPr>
            <w:tcW w:w="5774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7920" behindDoc="1" locked="0" layoutInCell="1" allowOverlap="1">
                  <wp:simplePos x="0" y="0"/>
                  <wp:positionH relativeFrom="column">
                    <wp:posOffset>2319681</wp:posOffset>
                  </wp:positionH>
                  <wp:positionV relativeFrom="paragraph">
                    <wp:posOffset>62891</wp:posOffset>
                  </wp:positionV>
                  <wp:extent cx="1217295" cy="503555"/>
                  <wp:effectExtent l="0" t="0" r="1905" b="0"/>
                  <wp:wrapTight wrapText="bothSides">
                    <wp:wrapPolygon edited="0">
                      <wp:start x="0" y="0"/>
                      <wp:lineTo x="0" y="20429"/>
                      <wp:lineTo x="21296" y="20429"/>
                      <wp:lineTo x="21296" y="0"/>
                      <wp:lineTo x="0" y="0"/>
                    </wp:wrapPolygon>
                  </wp:wrapTight>
                  <wp:docPr id="98" name="Grafik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29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Standard I/O</w:t>
            </w:r>
          </w:p>
          <w:p w:rsid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lang w:val="en-GB"/>
              </w:rPr>
              <w:t>I/O</w:t>
            </w:r>
            <w:r>
              <w:rPr>
                <w:lang w:val="en-GB"/>
              </w:rPr>
              <w:t xml:space="preserve"> structure with callbacks (function pointers)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6896" behindDoc="1" locked="0" layoutInCell="1" allowOverlap="1" wp14:anchorId="6D5FB66D" wp14:editId="0BE66F62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295275</wp:posOffset>
                  </wp:positionV>
                  <wp:extent cx="3529330" cy="1148080"/>
                  <wp:effectExtent l="0" t="0" r="0" b="0"/>
                  <wp:wrapTight wrapText="bothSides">
                    <wp:wrapPolygon edited="0">
                      <wp:start x="0" y="0"/>
                      <wp:lineTo x="0" y="21146"/>
                      <wp:lineTo x="21452" y="21146"/>
                      <wp:lineTo x="21452" y="0"/>
                      <wp:lineTo x="0" y="0"/>
                    </wp:wrapPolygon>
                  </wp:wrapTight>
                  <wp:docPr id="97" name="Grafik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48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highlight w:val="yellow"/>
                <w:lang w:val="en-GB"/>
              </w:rPr>
              <w:t>Stdin</w:t>
            </w:r>
            <w:r>
              <w:rPr>
                <w:lang w:val="en-GB"/>
              </w:rPr>
              <w:t xml:space="preserve"> (read char), </w:t>
            </w:r>
            <w:r w:rsidRPr="00A353E1">
              <w:rPr>
                <w:b/>
                <w:highlight w:val="yellow"/>
                <w:lang w:val="en-GB"/>
              </w:rPr>
              <w:t>Stdout</w:t>
            </w:r>
            <w:r w:rsidRPr="00A353E1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(write char), </w:t>
            </w:r>
            <w:r w:rsidRPr="00A353E1">
              <w:rPr>
                <w:b/>
                <w:highlight w:val="yellow"/>
                <w:lang w:val="en-GB"/>
              </w:rPr>
              <w:t>Stderr</w:t>
            </w:r>
            <w:r>
              <w:rPr>
                <w:lang w:val="en-GB"/>
              </w:rPr>
              <w:t xml:space="preserve"> (write char), </w:t>
            </w:r>
            <w:r w:rsidRPr="00A353E1">
              <w:rPr>
                <w:b/>
                <w:highlight w:val="yellow"/>
                <w:lang w:val="en-GB"/>
              </w:rPr>
              <w:t>KeyPressed</w:t>
            </w:r>
            <w:r>
              <w:rPr>
                <w:lang w:val="en-GB"/>
              </w:rPr>
              <w:t xml:space="preserve"> (char in stdin?)</w:t>
            </w:r>
          </w:p>
        </w:tc>
        <w:tc>
          <w:tcPr>
            <w:tcW w:w="4286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riting Strings/Numbers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9968" behindDoc="1" locked="0" layoutInCell="1" allowOverlap="1" wp14:anchorId="096EE7F7" wp14:editId="7EC59D8F">
                  <wp:simplePos x="0" y="0"/>
                  <wp:positionH relativeFrom="column">
                    <wp:posOffset>65202</wp:posOffset>
                  </wp:positionH>
                  <wp:positionV relativeFrom="paragraph">
                    <wp:posOffset>145415</wp:posOffset>
                  </wp:positionV>
                  <wp:extent cx="2399030" cy="1384935"/>
                  <wp:effectExtent l="0" t="0" r="1270" b="5715"/>
                  <wp:wrapTight wrapText="bothSides">
                    <wp:wrapPolygon edited="0">
                      <wp:start x="0" y="0"/>
                      <wp:lineTo x="0" y="21392"/>
                      <wp:lineTo x="21440" y="21392"/>
                      <wp:lineTo x="21440" y="0"/>
                      <wp:lineTo x="0" y="0"/>
                    </wp:wrapPolygon>
                  </wp:wrapTight>
                  <wp:docPr id="99" name="Grafik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30" cy="138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b/>
                <w:highlight w:val="yellow"/>
                <w:lang w:val="en-GB"/>
              </w:rPr>
              <w:t>CLS1_SendStr without Blocking Send!</w:t>
            </w:r>
          </w:p>
        </w:tc>
      </w:tr>
      <w:tr w:rsidR="00BC71DF" w:rsidRPr="00955E25" w:rsidTr="00FA0FF1">
        <w:trPr>
          <w:trHeight w:val="2516"/>
        </w:trPr>
        <w:tc>
          <w:tcPr>
            <w:tcW w:w="6232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BC71DF" w:rsidRDefault="00BC71DF" w:rsidP="00BC71D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Utility: Safe String Routines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 size as parameter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b/>
                <w:noProof/>
                <w:highlight w:val="yellow"/>
                <w:lang w:val="en-GB" w:eastAsia="de-CH"/>
              </w:rPr>
              <w:t>Unlike normal strcpy(), does *not* cause buffer overflow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2016" behindDoc="1" locked="0" layoutInCell="1" allowOverlap="1" wp14:anchorId="3DA3EDC8" wp14:editId="54E5E14E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140335</wp:posOffset>
                  </wp:positionV>
                  <wp:extent cx="3818255" cy="1010285"/>
                  <wp:effectExtent l="0" t="0" r="0" b="0"/>
                  <wp:wrapTight wrapText="bothSides">
                    <wp:wrapPolygon edited="0">
                      <wp:start x="0" y="0"/>
                      <wp:lineTo x="0" y="21179"/>
                      <wp:lineTo x="21446" y="21179"/>
                      <wp:lineTo x="21446" y="0"/>
                      <wp:lineTo x="0" y="0"/>
                    </wp:wrapPolygon>
                  </wp:wrapTight>
                  <wp:docPr id="100" name="Grafik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255" cy="1010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s always zero byte terminated</w:t>
            </w:r>
          </w:p>
        </w:tc>
        <w:tc>
          <w:tcPr>
            <w:tcW w:w="3828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BC71DF" w:rsidRDefault="006F24C9" w:rsidP="006F24C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oblem Windows USB CDC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Standard Windows CDC Driver Problem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Problem if USB CDC COM Port open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Device stops communicating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Cable gets unplugg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Otherwise: COM port is block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Solutions</w:t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lang w:val="en-GB"/>
              </w:rPr>
              <w:t>Proprietar</w:t>
            </w:r>
            <w:r>
              <w:rPr>
                <w:lang w:val="en-GB"/>
              </w:rPr>
              <w:t>y Serial driver (mbed.org, N/A) o</w:t>
            </w:r>
            <w:r w:rsidRPr="006F24C9">
              <w:rPr>
                <w:lang w:val="en-GB"/>
              </w:rPr>
              <w:t>r: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6F24C9">
              <w:rPr>
                <w:lang w:val="en-GB"/>
              </w:rPr>
              <w:t>Have COM port closed (in Terminal Program)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2. Unplug cable, 3. Plug cable in again, 4. </w:t>
            </w:r>
            <w:r w:rsidRPr="006F24C9">
              <w:rPr>
                <w:lang w:val="en-GB"/>
              </w:rPr>
              <w:t>Open COM Port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Windows 10: much better</w:t>
            </w:r>
          </w:p>
        </w:tc>
      </w:tr>
    </w:tbl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466"/>
        <w:gridCol w:w="130"/>
        <w:gridCol w:w="5464"/>
      </w:tblGrid>
      <w:tr w:rsidR="009422D7" w:rsidRPr="00955E25" w:rsidTr="00FA0FF1">
        <w:trPr>
          <w:trHeight w:val="1545"/>
        </w:trPr>
        <w:tc>
          <w:tcPr>
            <w:tcW w:w="4466" w:type="dxa"/>
            <w:vMerge w:val="restart"/>
            <w:tcBorders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Triggers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32B2">
              <w:rPr>
                <w:lang w:val="en-GB"/>
              </w:rPr>
              <w:t>We want the application to trigger at a given time in the future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>- We want e.g. to flash an LED every 500ms, turn on LED for 200ms or start sounder for 500ms when button pressed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32B2">
              <w:rPr>
                <w:b/>
                <w:highlight w:val="yellow"/>
                <w:lang w:val="en-GB"/>
              </w:rPr>
              <w:t>Need for a common infrastructure</w:t>
            </w:r>
            <w:r w:rsidRPr="003D32B2">
              <w:rPr>
                <w:b/>
                <w:lang w:val="en-GB"/>
              </w:rPr>
              <w:t xml:space="preserve"> </w:t>
            </w: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nimal memory usage, one time (reuse), universal infrastructure</w:t>
            </w:r>
          </w:p>
          <w:p w:rsidR="009422D7" w:rsidRDefault="009422D7" w:rsidP="003D32B2">
            <w:pPr>
              <w:rPr>
                <w:lang w:val="en-GB"/>
              </w:rPr>
            </w:pPr>
            <w:r w:rsidRPr="00E247E8">
              <w:rPr>
                <w:rStyle w:val="berschrift2Zchn"/>
                <w:lang w:val="en-GB"/>
              </w:rPr>
              <w:t>Design Idea</w:t>
            </w:r>
            <w:r>
              <w:rPr>
                <w:lang w:val="en-GB"/>
              </w:rPr>
              <w:t xml:space="preserve"> 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ased on a periodic interrupt (e.g. every 10ms) </w:t>
            </w:r>
            <w:r w:rsidRPr="00E247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ives the time base : </w:t>
            </w:r>
            <w:r w:rsidRPr="00626462">
              <w:rPr>
                <w:b/>
                <w:highlight w:val="yellow"/>
                <w:lang w:val="en-GB"/>
              </w:rPr>
              <w:t>the tick counter</w:t>
            </w:r>
          </w:p>
          <w:p w:rsidR="009422D7" w:rsidRDefault="009422D7" w:rsidP="003D32B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The idea is that instead implementing things directly in the ISR, we implement a ‘trigger’ module which maintains the jobs. </w:t>
            </w:r>
            <w:r w:rsidRPr="00E247E8">
              <w:rPr>
                <w:b/>
                <w:highlight w:val="yellow"/>
                <w:lang w:val="en-GB"/>
              </w:rPr>
              <w:t>The application (e.g. main loop) could set Triggers and the periodic timer interrupt routine simply</w:t>
            </w:r>
            <w:r>
              <w:rPr>
                <w:b/>
                <w:highlight w:val="yellow"/>
                <w:lang w:val="en-GB"/>
              </w:rPr>
              <w:t xml:space="preserve"> add Ticks and</w:t>
            </w:r>
            <w:r w:rsidRPr="00E247E8">
              <w:rPr>
                <w:b/>
                <w:highlight w:val="yellow"/>
                <w:lang w:val="en-GB"/>
              </w:rPr>
              <w:t xml:space="preserve"> check if there is any pending ‘trigger’ to execute and </w:t>
            </w:r>
            <w:r>
              <w:rPr>
                <w:b/>
                <w:highlight w:val="yellow"/>
                <w:lang w:val="en-GB"/>
              </w:rPr>
              <w:t>then call the callback (function pointer).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2256" behindDoc="0" locked="0" layoutInCell="1" allowOverlap="1" wp14:anchorId="7FA4C5F7" wp14:editId="6F4B94EE">
                      <wp:simplePos x="0" y="0"/>
                      <wp:positionH relativeFrom="margin">
                        <wp:posOffset>51814</wp:posOffset>
                      </wp:positionH>
                      <wp:positionV relativeFrom="paragraph">
                        <wp:posOffset>78749</wp:posOffset>
                      </wp:positionV>
                      <wp:extent cx="2562860" cy="1617345"/>
                      <wp:effectExtent l="0" t="0" r="8890" b="1905"/>
                      <wp:wrapTight wrapText="bothSides">
                        <wp:wrapPolygon edited="0">
                          <wp:start x="0" y="0"/>
                          <wp:lineTo x="0" y="21371"/>
                          <wp:lineTo x="20712" y="21371"/>
                          <wp:lineTo x="20712" y="12212"/>
                          <wp:lineTo x="21514" y="12212"/>
                          <wp:lineTo x="21514" y="4834"/>
                          <wp:lineTo x="21354" y="0"/>
                          <wp:lineTo x="0" y="0"/>
                        </wp:wrapPolygon>
                      </wp:wrapTight>
                      <wp:docPr id="104" name="Gruppieren 10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62860" cy="1617345"/>
                                <a:chOff x="0" y="0"/>
                                <a:chExt cx="3035021" cy="2087880"/>
                              </a:xfrm>
                            </wpg:grpSpPr>
                            <wpg:grpSp>
                              <wpg:cNvPr id="102" name="Gruppieren 102"/>
                              <wpg:cNvGrpSpPr/>
                              <wpg:grpSpPr>
                                <a:xfrm>
                                  <a:off x="0" y="0"/>
                                  <a:ext cx="3035021" cy="2087880"/>
                                  <a:chOff x="0" y="0"/>
                                  <a:chExt cx="3035021" cy="2087880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79" name="Grafik 79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4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889250" cy="208788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101" name="Grafik 10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5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886941" y="459843"/>
                                    <a:ext cx="1148080" cy="72390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103" name="Grafik 10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098363" y="0"/>
                                  <a:ext cx="887730" cy="4591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0E7EDF1" id="Gruppieren 104" o:spid="_x0000_s1026" style="position:absolute;margin-left:4.1pt;margin-top:6.2pt;width:201.8pt;height:127.35pt;z-index:251872256;mso-position-horizontal-relative:margin;mso-width-relative:margin;mso-height-relative:margin" coordsize="30350,208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">
                      <v:group id="Gruppieren 102" o:spid="_x0000_s1027" style="position:absolute;width:30350;height:20878" coordsize="30350,208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shape id="Grafik 79" o:spid="_x0000_s1028" type="#_x0000_t75" style="position:absolute;width:28892;height:208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I1geLEAAAA2wAAAA8AAABkcnMvZG93bnJldi54bWxEj09rwkAUxO+C32F5BW91U6FJG12D9g/k&#10;Jo0Fr4/sM4nJvk2zq6bfvisUPA4z8xtmlY2mExcaXGNZwdM8AkFcWt1wpeB7//n4AsJ5ZI2dZVLw&#10;Sw6y9XSywlTbK3/RpfCVCBB2KSqove9TKV1Zk0E3tz1x8I52MOiDHCqpB7wGuOnkIopiabDhsFBj&#10;T281lW1xNgreI5n4w3P847ptfjy0uxN+xHulZg/jZgnC0+jv4f92rhUkr3D7En6AXP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I1geLEAAAA2wAAAA8AAAAAAAAAAAAAAAAA&#10;nwIAAGRycy9kb3ducmV2LnhtbFBLBQYAAAAABAAEAPcAAACQAwAAAAA=&#10;">
                          <v:imagedata r:id="rId117" o:title=""/>
                          <v:path arrowok="t"/>
                        </v:shape>
                        <v:shape id="Grafik 101" o:spid="_x0000_s1029" type="#_x0000_t75" style="position:absolute;left:18869;top:4598;width:11481;height:72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rf6ofBAAAA3AAAAA8AAABkcnMvZG93bnJldi54bWxET01LAzEQvQv+hzCCNzepFWu3TYsUBL3Z&#10;rdDrsJlulm4mSxLT7b83guBtHu9z1tvJDSJTiL1nDbNKgSBuvem50/B1eHt4ARETssHBM2m4UoTt&#10;5vZmjbXxF95TblInSgjHGjXYlMZaythachgrPxIX7uSDw1Rg6KQJeCnhbpCPSj1Lhz2XBosj7Sy1&#10;5+bbaWgWS0W74+e8z8c8/wh2n5+uk9b3d9PrCkSiKf2L/9zvpsxXM/h9plwgNz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rf6ofBAAAA3AAAAA8AAAAAAAAAAAAAAAAAnwIA&#10;AGRycy9kb3ducmV2LnhtbFBLBQYAAAAABAAEAPcAAACNAwAAAAA=&#10;">
                          <v:imagedata r:id="rId118" o:title=""/>
                          <v:path arrowok="t"/>
                        </v:shape>
                      </v:group>
                      <v:shape id="Grafik 103" o:spid="_x0000_s1030" type="#_x0000_t75" style="position:absolute;left:20983;width:8877;height:459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jMbPBAAAA3AAAAA8AAABkcnMvZG93bnJldi54bWxET01rAjEQvRf8D2GE3mqiopTVKCIUiidr&#10;e9jjsBk3i5vJkqS72/56UxB6m8f7nO1+dK3oKcTGs4b5TIEgrrxpuNbw9fn28goiJmSDrWfS8EMR&#10;9rvJ0xYL4wf+oP6SapFDOBaowabUFVLGypLDOPMdceauPjhMGYZamoBDDnetXCi1lg4bzg0WOzpa&#10;qm6Xb6ehWavV76I8l2EYb6U1oT/Nk9T6eToeNiASjelf/HC/mzxfLeHvmXyB3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FjMbPBAAAA3AAAAA8AAAAAAAAAAAAAAAAAnwIA&#10;AGRycy9kb3ducmV2LnhtbFBLBQYAAAAABAAEAPcAAACNAwAAAAA=&#10;">
                        <v:imagedata r:id="rId119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Pr="00626462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he trigger will be cleared before the callback is called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earing approach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rigger needs to be re-installed</w:t>
            </w:r>
          </w:p>
        </w:tc>
        <w:tc>
          <w:tcPr>
            <w:tcW w:w="5594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9422D7" w:rsidRPr="00686CD9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rigger Descriptor (data structure for a single Trigger)</w:t>
            </w:r>
          </w:p>
          <w:p w:rsidR="009422D7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3280" behindDoc="0" locked="0" layoutInCell="1" allowOverlap="1" wp14:anchorId="419D6692" wp14:editId="4E74CF79">
                      <wp:simplePos x="0" y="0"/>
                      <wp:positionH relativeFrom="column">
                        <wp:posOffset>1793058</wp:posOffset>
                      </wp:positionH>
                      <wp:positionV relativeFrom="paragraph">
                        <wp:posOffset>105685</wp:posOffset>
                      </wp:positionV>
                      <wp:extent cx="1759585" cy="934720"/>
                      <wp:effectExtent l="0" t="0" r="0" b="0"/>
                      <wp:wrapTight wrapText="bothSides">
                        <wp:wrapPolygon edited="0">
                          <wp:start x="0" y="0"/>
                          <wp:lineTo x="0" y="21130"/>
                          <wp:lineTo x="21280" y="21130"/>
                          <wp:lineTo x="21280" y="0"/>
                          <wp:lineTo x="0" y="0"/>
                        </wp:wrapPolygon>
                      </wp:wrapTight>
                      <wp:docPr id="108" name="Gruppieren 10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59585" cy="934720"/>
                                <a:chOff x="0" y="0"/>
                                <a:chExt cx="2164715" cy="871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6" name="Grafik 10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871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7" name="Grafik 1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62135" y="334978"/>
                                  <a:ext cx="695325" cy="3892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B97B899" id="Gruppieren 108" o:spid="_x0000_s1026" style="position:absolute;margin-left:141.2pt;margin-top:8.3pt;width:138.55pt;height:73.6pt;z-index:251873280;mso-width-relative:margin;mso-height-relative:margin" coordsize="21647,87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">
                      <v:shape id="Grafik 106" o:spid="_x0000_s1027" type="#_x0000_t75" style="position:absolute;width:21647;height:87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WMvTq/AAAA3AAAAA8AAABkcnMvZG93bnJldi54bWxET01rwzAMvQ/2H4wGvS3ONggli1tKR8eO&#10;W1pyFraWhMZysN0m+ff1YNCbHu9T1Xa2g7iSD71jBS9ZDoJYO9Nzq+B0PDyvQYSIbHBwTAoWCrDd&#10;PD5UWBo38Q9d69iKFMKhRAVdjGMpZdAdWQyZG4kT9+u8xZigb6XxOKVwO8jXPC+kxZ5TQ4cj7TvS&#10;5/piFRRv/nvBj2PdNDrK3SeitoxKrZ7m3TuISHO8i//dXybNzwv4eyZdIDc3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ljL06vwAAANwAAAAPAAAAAAAAAAAAAAAAAJ8CAABk&#10;cnMvZG93bnJldi54bWxQSwUGAAAAAAQABAD3AAAAiwMAAAAA&#10;">
                        <v:imagedata r:id="rId122" o:title=""/>
                        <v:path arrowok="t"/>
                      </v:shape>
                      <v:shape id="Grafik 107" o:spid="_x0000_s1028" type="#_x0000_t75" style="position:absolute;left:14621;top:3349;width:6953;height:3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5YLXGAAAA3AAAAA8AAABkcnMvZG93bnJldi54bWxET0tPwkAQvpPwHzZD4k22FaNQWQhRiR5E&#10;wiMk3obu0G3ozjbdtdR/75qYcJsv33Om885WoqXGl44VpMMEBHHudMmFgv1ueTsG4QOyxsoxKfgh&#10;D/NZvzfFTLsLb6jdhkLEEPYZKjAh1JmUPjdk0Q9dTRy5k2sshgibQuoGLzHcVvIuSR6kxZJjg8Ga&#10;ng3l5+23VbBeTT5f7t1x+XF4fWu/RqN0ZTapUjeDbvEEIlAXruJ/97uO85NH+HsmXiBn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VTlgtcYAAADcAAAADwAAAAAAAAAAAAAA&#10;AACfAgAAZHJzL2Rvd25yZXYueG1sUEsFBgAAAAAEAAQA9wAAAJIDAAAAAA==&#10;">
                        <v:imagedata r:id="rId123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Pr="00686CD9">
              <w:rPr>
                <w:b/>
                <w:highlight w:val="yellow"/>
                <w:lang w:val="en-GB"/>
              </w:rPr>
              <w:t>triggerTick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ime when the trigger shall be executed</w:t>
            </w:r>
          </w:p>
          <w:p w:rsidR="009422D7" w:rsidRDefault="009422D7" w:rsidP="00686CD9">
            <w:pPr>
              <w:rPr>
                <w:lang w:val="en-GB"/>
              </w:rPr>
            </w:pPr>
            <w:r w:rsidRPr="00686CD9">
              <w:rPr>
                <w:b/>
                <w:highlight w:val="yellow"/>
                <w:lang w:val="en-GB"/>
              </w:rPr>
              <w:t>callback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information what to execute -&gt; implemented with a function pointer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 w:rsidRPr="00686CD9">
              <w:rPr>
                <w:b/>
                <w:highlight w:val="yellow"/>
                <w:lang w:val="en-GB"/>
              </w:rPr>
              <w:t>*data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void data pointer to pass any kind of parameters to the callback</w:t>
            </w:r>
          </w:p>
        </w:tc>
      </w:tr>
      <w:tr w:rsidR="009422D7" w:rsidRPr="00955E25" w:rsidTr="00FA0FF1">
        <w:trPr>
          <w:trHeight w:val="2069"/>
        </w:trPr>
        <w:tc>
          <w:tcPr>
            <w:tcW w:w="4466" w:type="dxa"/>
            <w:vMerge/>
            <w:tcBorders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422D7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ata Allocation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ore the Triggers in an Array</w:t>
            </w:r>
          </w:p>
          <w:p w:rsidR="009422D7" w:rsidRPr="00686CD9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4304" behindDoc="1" locked="0" layoutInCell="1" allowOverlap="1" wp14:anchorId="72482607" wp14:editId="54E7C8E9">
                  <wp:simplePos x="0" y="0"/>
                  <wp:positionH relativeFrom="column">
                    <wp:posOffset>243148</wp:posOffset>
                  </wp:positionH>
                  <wp:positionV relativeFrom="paragraph">
                    <wp:posOffset>288451</wp:posOffset>
                  </wp:positionV>
                  <wp:extent cx="3049905" cy="1676400"/>
                  <wp:effectExtent l="0" t="0" r="0" b="0"/>
                  <wp:wrapTight wrapText="bothSides">
                    <wp:wrapPolygon edited="0">
                      <wp:start x="0" y="0"/>
                      <wp:lineTo x="0" y="21355"/>
                      <wp:lineTo x="21452" y="21355"/>
                      <wp:lineTo x="21452" y="0"/>
                      <wp:lineTo x="0" y="0"/>
                    </wp:wrapPolygon>
                  </wp:wrapTight>
                  <wp:docPr id="109" name="Grafik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9905" cy="167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422D7">
              <w:rPr>
                <w:b/>
                <w:highlight w:val="yellow"/>
                <w:lang w:val="en-GB"/>
              </w:rPr>
              <w:t>Static way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ing a fixed array of descriptors (Triggers) </w:t>
            </w:r>
            <w:r w:rsidRPr="009422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mber of triggers need to be known in advance to define the array</w:t>
            </w:r>
          </w:p>
        </w:tc>
      </w:tr>
      <w:tr w:rsidR="009422D7" w:rsidRPr="00955E25" w:rsidTr="00FA0FF1">
        <w:trPr>
          <w:trHeight w:val="2068"/>
        </w:trPr>
        <w:tc>
          <w:tcPr>
            <w:tcW w:w="446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422D7" w:rsidRDefault="005A33C4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5328" behindDoc="1" locked="0" layoutInCell="1" allowOverlap="1">
                  <wp:simplePos x="0" y="0"/>
                  <wp:positionH relativeFrom="column">
                    <wp:posOffset>1205230</wp:posOffset>
                  </wp:positionH>
                  <wp:positionV relativeFrom="paragraph">
                    <wp:posOffset>21590</wp:posOffset>
                  </wp:positionV>
                  <wp:extent cx="232664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400" y="21169"/>
                      <wp:lineTo x="21400" y="0"/>
                      <wp:lineTo x="0" y="0"/>
                    </wp:wrapPolygon>
                  </wp:wrapTight>
                  <wp:docPr id="110" name="Grafik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664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Trigger Interface </w:t>
            </w:r>
          </w:p>
          <w:p w:rsidR="005A33C4" w:rsidRDefault="005A33C4" w:rsidP="005A33C4">
            <w:pPr>
              <w:rPr>
                <w:lang w:val="en-GB"/>
              </w:rPr>
            </w:pPr>
            <w:r w:rsidRPr="005A33C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33C4">
              <w:rPr>
                <w:b/>
                <w:highlight w:val="yellow"/>
                <w:lang w:val="en-GB"/>
              </w:rPr>
              <w:t>TRG_SetTrigger</w:t>
            </w:r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ting up a specific Trigger from e.g. the main loop</w:t>
            </w:r>
          </w:p>
          <w:p w:rsidR="005A33C4" w:rsidRDefault="005A33C4" w:rsidP="005A33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A33C4">
              <w:rPr>
                <w:b/>
                <w:highlight w:val="yellow"/>
                <w:lang w:val="en-GB"/>
              </w:rPr>
              <w:t>TRG_AddTick</w:t>
            </w:r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ill be called from an ISR (e.g. periodic timer interrupt)</w:t>
            </w:r>
          </w:p>
          <w:p w:rsidR="00325578" w:rsidRPr="005A33C4" w:rsidRDefault="00325578" w:rsidP="0032557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5578">
              <w:rPr>
                <w:b/>
                <w:highlight w:val="yellow"/>
                <w:lang w:val="en-GB"/>
              </w:rPr>
              <w:t>both Functions need to be reentrant</w:t>
            </w:r>
            <w:r>
              <w:rPr>
                <w:lang w:val="en-GB"/>
              </w:rPr>
              <w:t xml:space="preserve"> because they both using the Array with the Triggers inside</w:t>
            </w:r>
          </w:p>
        </w:tc>
      </w:tr>
      <w:tr w:rsidR="00CF1017" w:rsidRPr="00955E25" w:rsidTr="00FA0FF1">
        <w:trPr>
          <w:trHeight w:val="2877"/>
        </w:trPr>
        <w:tc>
          <w:tcPr>
            <w:tcW w:w="4596" w:type="dxa"/>
            <w:gridSpan w:val="2"/>
            <w:vMerge w:val="restart"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F1017" w:rsidRDefault="00CF1017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Trigger Examples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 w:rsidRPr="007F52A3">
              <w:rPr>
                <w:b/>
                <w:u w:val="single"/>
                <w:lang w:val="en-GB" w:eastAsia="de-CH"/>
              </w:rPr>
              <w:t xml:space="preserve">Blinking 2 </w:t>
            </w:r>
            <w:r>
              <w:rPr>
                <w:b/>
                <w:u w:val="single"/>
                <w:lang w:val="en-GB" w:eastAsia="de-CH"/>
              </w:rPr>
              <w:t xml:space="preserve">different </w:t>
            </w:r>
            <w:r w:rsidRPr="007F52A3">
              <w:rPr>
                <w:b/>
                <w:u w:val="single"/>
                <w:lang w:val="en-GB" w:eastAsia="de-CH"/>
              </w:rPr>
              <w:t>LED’s</w:t>
            </w:r>
            <w:r>
              <w:rPr>
                <w:b/>
                <w:u w:val="single"/>
                <w:lang w:val="en-GB" w:eastAsia="de-CH"/>
              </w:rPr>
              <w:t xml:space="preserve"> 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0448" behindDoc="1" locked="0" layoutInCell="1" allowOverlap="1" wp14:anchorId="4D727586" wp14:editId="3B137B6F">
                  <wp:simplePos x="0" y="0"/>
                  <wp:positionH relativeFrom="column">
                    <wp:posOffset>160418</wp:posOffset>
                  </wp:positionH>
                  <wp:positionV relativeFrom="paragraph">
                    <wp:posOffset>166048</wp:posOffset>
                  </wp:positionV>
                  <wp:extent cx="2251880" cy="1189046"/>
                  <wp:effectExtent l="0" t="0" r="0" b="0"/>
                  <wp:wrapTight wrapText="bothSides">
                    <wp:wrapPolygon edited="0">
                      <wp:start x="0" y="0"/>
                      <wp:lineTo x="0" y="21115"/>
                      <wp:lineTo x="21381" y="21115"/>
                      <wp:lineTo x="21381" y="0"/>
                      <wp:lineTo x="0" y="0"/>
                    </wp:wrapPolygon>
                  </wp:wrapTight>
                  <wp:docPr id="111" name="Grafik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880" cy="1189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F52A3">
              <w:rPr>
                <w:lang w:val="en-GB" w:eastAsia="de-CH"/>
              </w:rPr>
              <w:sym w:font="Wingdings" w:char="F0E0"/>
            </w:r>
            <w:r w:rsidRPr="007F52A3">
              <w:rPr>
                <w:lang w:val="en-GB" w:eastAsia="de-CH"/>
              </w:rPr>
              <w:t xml:space="preserve"> </w:t>
            </w:r>
            <w:r w:rsidRPr="007F52A3">
              <w:rPr>
                <w:highlight w:val="yellow"/>
                <w:lang w:val="en-GB" w:eastAsia="de-CH"/>
              </w:rPr>
              <w:t>using Parameter ledP</w:t>
            </w:r>
          </w:p>
          <w:p w:rsidR="00CF1017" w:rsidRPr="00CF1017" w:rsidRDefault="00CF1017" w:rsidP="00D6718D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1472" behindDoc="1" locked="0" layoutInCell="1" allowOverlap="1" wp14:anchorId="75731E6C" wp14:editId="5C6311EA">
                  <wp:simplePos x="0" y="0"/>
                  <wp:positionH relativeFrom="margin">
                    <wp:posOffset>-64922</wp:posOffset>
                  </wp:positionH>
                  <wp:positionV relativeFrom="paragraph">
                    <wp:posOffset>1981570</wp:posOffset>
                  </wp:positionV>
                  <wp:extent cx="2777320" cy="416598"/>
                  <wp:effectExtent l="0" t="0" r="4445" b="2540"/>
                  <wp:wrapTight wrapText="bothSides">
                    <wp:wrapPolygon edited="0">
                      <wp:start x="0" y="0"/>
                      <wp:lineTo x="0" y="20744"/>
                      <wp:lineTo x="21486" y="20744"/>
                      <wp:lineTo x="21486" y="0"/>
                      <wp:lineTo x="0" y="0"/>
                    </wp:wrapPolygon>
                  </wp:wrapTight>
                  <wp:docPr id="112" name="Grafik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7320" cy="4165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 xml:space="preserve">passing the data pointer to our Trigger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7F52A3">
              <w:rPr>
                <w:b/>
                <w:highlight w:val="yellow"/>
                <w:lang w:val="en-GB" w:eastAsia="de-CH"/>
              </w:rPr>
              <w:t xml:space="preserve">use static variable </w:t>
            </w:r>
            <w:r w:rsidRPr="0008463D">
              <w:rPr>
                <w:b/>
                <w:highlight w:val="yellow"/>
                <w:lang w:val="en-GB" w:eastAsia="de-CH"/>
              </w:rPr>
              <w:t>for data (somit ist die Variable nicht auf dem Stack</w:t>
            </w:r>
            <w:r>
              <w:rPr>
                <w:b/>
                <w:highlight w:val="yellow"/>
                <w:lang w:val="en-GB" w:eastAsia="de-CH"/>
              </w:rPr>
              <w:t xml:space="preserve"> sondern im RAM</w:t>
            </w:r>
            <w:r w:rsidRPr="0008463D">
              <w:rPr>
                <w:b/>
                <w:highlight w:val="yellow"/>
                <w:lang w:val="en-GB" w:eastAsia="de-CH"/>
              </w:rPr>
              <w:t>)</w:t>
            </w:r>
            <w:r w:rsidRPr="007F52A3">
              <w:rPr>
                <w:b/>
                <w:lang w:val="en-GB" w:eastAsia="de-CH"/>
              </w:rPr>
              <w:t xml:space="preserve">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data is valid all the time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b/>
                <w:highlight w:val="yellow"/>
                <w:lang w:val="en-GB" w:eastAsia="de-CH"/>
              </w:rPr>
              <w:t>if we don’t use static</w:t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variable is only available as long as we stay in function foo()</w:t>
            </w:r>
          </w:p>
        </w:tc>
        <w:tc>
          <w:tcPr>
            <w:tcW w:w="5464" w:type="dxa"/>
            <w:tcBorders>
              <w:top w:val="dashed" w:sz="4" w:space="0" w:color="auto"/>
              <w:left w:val="nil"/>
              <w:bottom w:val="dashed" w:sz="4" w:space="0" w:color="auto"/>
              <w:right w:val="single" w:sz="4" w:space="0" w:color="auto"/>
            </w:tcBorders>
          </w:tcPr>
          <w:p w:rsidR="00CF1017" w:rsidRDefault="00281951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2496" behindDoc="1" locked="0" layoutInCell="1" allowOverlap="1">
                  <wp:simplePos x="0" y="0"/>
                  <wp:positionH relativeFrom="column">
                    <wp:posOffset>1302821</wp:posOffset>
                  </wp:positionH>
                  <wp:positionV relativeFrom="paragraph">
                    <wp:posOffset>49170</wp:posOffset>
                  </wp:positionV>
                  <wp:extent cx="2040341" cy="1586932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378" y="21263"/>
                      <wp:lineTo x="21378" y="0"/>
                      <wp:lineTo x="0" y="0"/>
                    </wp:wrapPolygon>
                  </wp:wrapTight>
                  <wp:docPr id="113" name="Grafik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0341" cy="15869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CF1017" w:rsidRPr="00CF1017">
              <w:rPr>
                <w:b/>
                <w:u w:val="single"/>
                <w:lang w:val="en-GB" w:eastAsia="de-CH"/>
              </w:rPr>
              <w:t>Beep:</w:t>
            </w:r>
          </w:p>
          <w:p w:rsidR="00CF1017" w:rsidRDefault="00CF1017" w:rsidP="00D6718D">
            <w:pPr>
              <w:rPr>
                <w:lang w:val="en-GB" w:eastAsia="de-CH"/>
              </w:rPr>
            </w:pPr>
            <w:r w:rsidRPr="00CF1017">
              <w:rPr>
                <w:lang w:val="en-GB" w:eastAsia="de-CH"/>
              </w:rPr>
              <w:t>In</w:t>
            </w:r>
            <w:r>
              <w:rPr>
                <w:lang w:val="en-GB" w:eastAsia="de-CH"/>
              </w:rPr>
              <w:t xml:space="preserve"> the example blinking LED’s </w:t>
            </w:r>
            <w:r w:rsidRPr="00CF1017">
              <w:rPr>
                <w:b/>
                <w:highlight w:val="yellow"/>
                <w:lang w:val="en-GB" w:eastAsia="de-CH"/>
              </w:rPr>
              <w:t>we used a static local variable</w:t>
            </w:r>
            <w:r>
              <w:rPr>
                <w:lang w:val="en-GB" w:eastAsia="de-CH"/>
              </w:rPr>
              <w:t xml:space="preserve"> to ensure that the memory address we pass to the trigger is always valid. </w:t>
            </w:r>
            <w:r w:rsidRPr="00CF1017">
              <w:rPr>
                <w:b/>
                <w:highlight w:val="yellow"/>
                <w:lang w:val="en-GB" w:eastAsia="de-CH"/>
              </w:rPr>
              <w:t>This increases the amount of RAM</w:t>
            </w:r>
            <w:r>
              <w:rPr>
                <w:lang w:val="en-GB" w:eastAsia="de-CH"/>
              </w:rPr>
              <w:t xml:space="preserve"> used. If we just want to pass a value as parameter, it would be possible to pass that value directly, instead of using the address of it</w:t>
            </w:r>
          </w:p>
        </w:tc>
      </w:tr>
      <w:tr w:rsidR="00260422" w:rsidRPr="00955E25" w:rsidTr="00FA0FF1">
        <w:trPr>
          <w:trHeight w:val="1676"/>
        </w:trPr>
        <w:tc>
          <w:tcPr>
            <w:tcW w:w="4596" w:type="dxa"/>
            <w:gridSpan w:val="2"/>
            <w:vMerge/>
            <w:tcBorders>
              <w:top w:val="single" w:sz="4" w:space="0" w:color="auto"/>
              <w:bottom w:val="dashed" w:sz="4" w:space="0" w:color="auto"/>
              <w:right w:val="nil"/>
            </w:tcBorders>
          </w:tcPr>
          <w:p w:rsidR="00260422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vMerge w:val="restart"/>
            <w:tcBorders>
              <w:top w:val="dashed" w:sz="4" w:space="0" w:color="auto"/>
              <w:left w:val="nil"/>
            </w:tcBorders>
          </w:tcPr>
          <w:p w:rsidR="00260422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Relative Time Triggers 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ccuracy (Genauigkeit) depends on Timer Resolution (e.g. 10ms)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6592" behindDoc="1" locked="0" layoutInCell="1" allowOverlap="1" wp14:anchorId="08D08E72" wp14:editId="43F55141">
                  <wp:simplePos x="0" y="0"/>
                  <wp:positionH relativeFrom="margin">
                    <wp:posOffset>449580</wp:posOffset>
                  </wp:positionH>
                  <wp:positionV relativeFrom="paragraph">
                    <wp:posOffset>28575</wp:posOffset>
                  </wp:positionV>
                  <wp:extent cx="2286000" cy="1095375"/>
                  <wp:effectExtent l="0" t="0" r="0" b="9525"/>
                  <wp:wrapTight wrapText="bothSides">
                    <wp:wrapPolygon edited="0">
                      <wp:start x="0" y="0"/>
                      <wp:lineTo x="0" y="21412"/>
                      <wp:lineTo x="21420" y="21412"/>
                      <wp:lineTo x="21420" y="0"/>
                      <wp:lineTo x="0" y="0"/>
                    </wp:wrapPolygon>
                  </wp:wrapTight>
                  <wp:docPr id="114" name="Grafik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Pr="00260422" w:rsidRDefault="00260422" w:rsidP="00260422">
            <w:pPr>
              <w:rPr>
                <w:lang w:val="en-GB" w:eastAsia="de-CH"/>
              </w:rPr>
            </w:pPr>
          </w:p>
        </w:tc>
      </w:tr>
      <w:tr w:rsidR="00260422" w:rsidRPr="00955E25" w:rsidTr="00FA0FF1">
        <w:trPr>
          <w:trHeight w:val="580"/>
        </w:trPr>
        <w:tc>
          <w:tcPr>
            <w:tcW w:w="4596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260422" w:rsidRDefault="003F142B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Bit Banged PWM Buzzer with Trigger </w:t>
            </w:r>
            <w:r w:rsidRPr="003F142B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Software PWM</w:t>
            </w:r>
          </w:p>
          <w:p w:rsidR="003F142B" w:rsidRPr="003F142B" w:rsidRDefault="003F142B" w:rsidP="003F142B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8640" behindDoc="1" locked="0" layoutInCell="1" allowOverlap="1" wp14:anchorId="4F3607E5" wp14:editId="66D9A94A">
                  <wp:simplePos x="0" y="0"/>
                  <wp:positionH relativeFrom="margin">
                    <wp:posOffset>399558</wp:posOffset>
                  </wp:positionH>
                  <wp:positionV relativeFrom="paragraph">
                    <wp:posOffset>12065</wp:posOffset>
                  </wp:positionV>
                  <wp:extent cx="1835150" cy="972820"/>
                  <wp:effectExtent l="0" t="0" r="0" b="0"/>
                  <wp:wrapTight wrapText="bothSides">
                    <wp:wrapPolygon edited="0">
                      <wp:start x="0" y="0"/>
                      <wp:lineTo x="0" y="21149"/>
                      <wp:lineTo x="21301" y="21149"/>
                      <wp:lineTo x="21301" y="0"/>
                      <wp:lineTo x="0" y="0"/>
                    </wp:wrapPolygon>
                  </wp:wrapTight>
                  <wp:docPr id="115" name="Grafik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150" cy="972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464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260422" w:rsidRPr="003F142B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</w:p>
        </w:tc>
      </w:tr>
      <w:tr w:rsidR="00260422" w:rsidRPr="00955E25" w:rsidTr="00FA0FF1">
        <w:trPr>
          <w:trHeight w:val="1236"/>
        </w:trPr>
        <w:tc>
          <w:tcPr>
            <w:tcW w:w="4596" w:type="dxa"/>
            <w:gridSpan w:val="2"/>
            <w:vMerge/>
            <w:tcBorders>
              <w:right w:val="dashed" w:sz="4" w:space="0" w:color="auto"/>
            </w:tcBorders>
          </w:tcPr>
          <w:p w:rsidR="00260422" w:rsidRPr="003F142B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tcBorders>
              <w:top w:val="dashed" w:sz="4" w:space="0" w:color="auto"/>
              <w:left w:val="dashed" w:sz="4" w:space="0" w:color="auto"/>
            </w:tcBorders>
          </w:tcPr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rStyle w:val="berschrift2Zchn"/>
                <w:b/>
                <w:highlight w:val="yellow"/>
                <w:lang w:val="en-GB"/>
              </w:rPr>
              <w:t>Realtime Aspects</w:t>
            </w:r>
            <w:r>
              <w:rPr>
                <w:lang w:val="en-GB" w:eastAsia="de-CH"/>
              </w:rPr>
              <w:t xml:space="preserve">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ISR of the tick timer is calling our Trigger Module (TRG_AddTick()), which then will execute any pending Trigger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Keep the Number of Triggers as small as possible, Do something small (e.g. Toggling a Pin) in a trigger you would otherwise do in a ISR,  every shared code between ISR and main application needs to be reentrant.</w:t>
            </w:r>
          </w:p>
        </w:tc>
      </w:tr>
    </w:tbl>
    <w:p w:rsidR="00626462" w:rsidRDefault="00626462" w:rsidP="00AD6C28">
      <w:pPr>
        <w:rPr>
          <w:noProof/>
          <w:lang w:val="en-GB" w:eastAsia="de-CH"/>
        </w:rPr>
      </w:pPr>
    </w:p>
    <w:tbl>
      <w:tblPr>
        <w:tblStyle w:val="Tabellenraster"/>
        <w:tblW w:w="10070" w:type="dxa"/>
        <w:tblLayout w:type="fixed"/>
        <w:tblLook w:val="04A0" w:firstRow="1" w:lastRow="0" w:firstColumn="1" w:lastColumn="0" w:noHBand="0" w:noVBand="1"/>
      </w:tblPr>
      <w:tblGrid>
        <w:gridCol w:w="3114"/>
        <w:gridCol w:w="1430"/>
        <w:gridCol w:w="1688"/>
        <w:gridCol w:w="3828"/>
        <w:gridCol w:w="10"/>
      </w:tblGrid>
      <w:tr w:rsidR="00C84CC6" w:rsidTr="00FA0FF1">
        <w:trPr>
          <w:gridAfter w:val="1"/>
          <w:wAfter w:w="10" w:type="dxa"/>
          <w:trHeight w:val="2171"/>
        </w:trPr>
        <w:tc>
          <w:tcPr>
            <w:tcW w:w="3114" w:type="dxa"/>
            <w:vMerge w:val="restart"/>
            <w:tcBorders>
              <w:right w:val="dashed" w:sz="4" w:space="0" w:color="auto"/>
            </w:tcBorders>
          </w:tcPr>
          <w:p w:rsidR="00D6718D" w:rsidRDefault="00D6718D" w:rsidP="00D6718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De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b/>
                <w:highlight w:val="yellow"/>
                <w:lang w:val="en-GB" w:eastAsia="de-CH"/>
              </w:rPr>
              <w:t>Idea:</w:t>
            </w:r>
            <w:r>
              <w:rPr>
                <w:lang w:val="en-GB" w:eastAsia="de-CH"/>
              </w:rPr>
              <w:t xml:space="preserve"> Filter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Hard- or Softwar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Filter duration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Empirical or Measure</w:t>
            </w:r>
          </w:p>
          <w:p w:rsidR="00C84CC6" w:rsidRDefault="00C84CC6" w:rsidP="00982051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>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Keys on platform might bounce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Mechanical problem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Possibility of raising Interrupt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a filter over tim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relative time base or e.g. “do something in 500ms”</w:t>
            </w:r>
          </w:p>
          <w:p w:rsidR="00C84CC6" w:rsidRPr="00982051" w:rsidRDefault="00C84CC6" w:rsidP="00982051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8880" behindDoc="1" locked="0" layoutInCell="1" allowOverlap="1" wp14:anchorId="1BB68F2B" wp14:editId="459F33D2">
                  <wp:simplePos x="0" y="0"/>
                  <wp:positionH relativeFrom="column">
                    <wp:posOffset>-64619</wp:posOffset>
                  </wp:positionH>
                  <wp:positionV relativeFrom="paragraph">
                    <wp:posOffset>251915</wp:posOffset>
                  </wp:positionV>
                  <wp:extent cx="1958454" cy="1264456"/>
                  <wp:effectExtent l="0" t="0" r="3810" b="0"/>
                  <wp:wrapTight wrapText="bothSides">
                    <wp:wrapPolygon edited="0">
                      <wp:start x="0" y="0"/>
                      <wp:lineTo x="0" y="21155"/>
                      <wp:lineTo x="21432" y="21155"/>
                      <wp:lineTo x="21432" y="0"/>
                      <wp:lineTo x="0" y="0"/>
                    </wp:wrapPolygon>
                  </wp:wrapTight>
                  <wp:docPr id="116" name="Grafik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454" cy="126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</w:t>
            </w:r>
            <w:r w:rsidRPr="00982051">
              <w:rPr>
                <w:b/>
                <w:highlight w:val="yellow"/>
                <w:lang w:val="en-GB" w:eastAsia="de-CH"/>
              </w:rPr>
              <w:t>Solution</w:t>
            </w:r>
            <w:r>
              <w:rPr>
                <w:lang w:val="en-GB" w:eastAsia="de-CH"/>
              </w:rPr>
              <w:t xml:space="preserve">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State Machine &amp; Trigger</w:t>
            </w:r>
          </w:p>
        </w:tc>
        <w:tc>
          <w:tcPr>
            <w:tcW w:w="3118" w:type="dxa"/>
            <w:gridSpan w:val="2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Debouncing State Machine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Debouncing key presses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9904" behindDoc="1" locked="0" layoutInCell="1" allowOverlap="1" wp14:anchorId="0793D8E8" wp14:editId="4DF4F90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292735</wp:posOffset>
                  </wp:positionV>
                  <wp:extent cx="1958340" cy="1020445"/>
                  <wp:effectExtent l="0" t="0" r="3810" b="8255"/>
                  <wp:wrapTight wrapText="bothSides">
                    <wp:wrapPolygon edited="0">
                      <wp:start x="0" y="0"/>
                      <wp:lineTo x="0" y="21371"/>
                      <wp:lineTo x="21432" y="21371"/>
                      <wp:lineTo x="21432" y="0"/>
                      <wp:lineTo x="0" y="0"/>
                    </wp:wrapPolygon>
                  </wp:wrapTight>
                  <wp:docPr id="117" name="Grafik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340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>- Measure duration of key press ( long or short press)</w:t>
            </w:r>
          </w:p>
          <w:p w:rsidR="00C84CC6" w:rsidRDefault="00C84CC6" w:rsidP="00C84CC6">
            <w:pPr>
              <w:rPr>
                <w:lang w:val="en-GB" w:eastAsia="de-CH"/>
              </w:rPr>
            </w:pP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0928" behindDoc="1" locked="0" layoutInCell="1" allowOverlap="1" wp14:anchorId="4A03271D" wp14:editId="760050A2">
                  <wp:simplePos x="0" y="0"/>
                  <wp:positionH relativeFrom="column">
                    <wp:posOffset>-8591</wp:posOffset>
                  </wp:positionH>
                  <wp:positionV relativeFrom="paragraph">
                    <wp:posOffset>136840</wp:posOffset>
                  </wp:positionV>
                  <wp:extent cx="1875552" cy="830253"/>
                  <wp:effectExtent l="0" t="0" r="0" b="8255"/>
                  <wp:wrapTight wrapText="bothSides">
                    <wp:wrapPolygon edited="0">
                      <wp:start x="0" y="0"/>
                      <wp:lineTo x="0" y="21319"/>
                      <wp:lineTo x="21285" y="21319"/>
                      <wp:lineTo x="21285" y="0"/>
                      <wp:lineTo x="0" y="0"/>
                    </wp:wrapPolygon>
                  </wp:wrapTight>
                  <wp:docPr id="118" name="Grafik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4068"/>
                          <a:stretch/>
                        </pic:blipFill>
                        <pic:spPr bwMode="auto">
                          <a:xfrm>
                            <a:off x="0" y="0"/>
                            <a:ext cx="1875552" cy="8302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>- define state kinds with typedef enum</w:t>
            </w:r>
          </w:p>
        </w:tc>
        <w:tc>
          <w:tcPr>
            <w:tcW w:w="3828" w:type="dxa"/>
            <w:tcBorders>
              <w:left w:val="dashed" w:sz="4" w:space="0" w:color="auto"/>
              <w:bottom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Interrupts)</w:t>
            </w: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39C78C9" wp14:editId="1EE723BC">
                  <wp:extent cx="2293620" cy="1390015"/>
                  <wp:effectExtent l="0" t="0" r="0" b="635"/>
                  <wp:docPr id="119" name="Grafik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9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4CC6" w:rsidTr="00FA0FF1">
        <w:trPr>
          <w:gridAfter w:val="1"/>
          <w:wAfter w:w="10" w:type="dxa"/>
          <w:trHeight w:val="1338"/>
        </w:trPr>
        <w:tc>
          <w:tcPr>
            <w:tcW w:w="3114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84CC6" w:rsidRDefault="00C84CC6" w:rsidP="0032673C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3118" w:type="dxa"/>
            <w:gridSpan w:val="2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Polling)</w:t>
            </w:r>
          </w:p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3D6C12" wp14:editId="06A6481E">
                  <wp:extent cx="2293620" cy="1369695"/>
                  <wp:effectExtent l="0" t="0" r="0" b="1905"/>
                  <wp:docPr id="120" name="Grafik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6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1A81" w:rsidRPr="008340CF" w:rsidTr="00FA0FF1">
        <w:tc>
          <w:tcPr>
            <w:tcW w:w="4544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3B1A81" w:rsidRDefault="003B1A81" w:rsidP="003B1A81">
            <w:pPr>
              <w:pStyle w:val="berschrift3"/>
              <w:outlineLvl w:val="2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State Machine Details</w:t>
            </w:r>
          </w:p>
          <w:p w:rsidR="003B1A81" w:rsidRDefault="003B1A81" w:rsidP="00AD6C28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3B1A81">
              <w:rPr>
                <w:noProof/>
                <w:lang w:val="en-GB" w:eastAsia="de-CH"/>
              </w:rPr>
              <w:t xml:space="preserve">State machine entered through </w:t>
            </w:r>
            <w:r>
              <w:rPr>
                <w:noProof/>
                <w:lang w:val="en-GB" w:eastAsia="de-CH"/>
              </w:rPr>
              <w:t xml:space="preserve">e.g. button pressed </w:t>
            </w:r>
            <w:r w:rsidRPr="003B1A81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 xml:space="preserve"> </w:t>
            </w:r>
            <w:r w:rsidRPr="003B1A81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 </w:t>
            </w:r>
            <w:r w:rsidRPr="003B1A81">
              <w:rPr>
                <w:noProof/>
                <w:lang w:val="en-GB" w:eastAsia="de-CH"/>
              </w:rPr>
              <w:t>KEYDBNC_Process();</w:t>
            </w:r>
          </w:p>
          <w:p w:rsidR="003B1A81" w:rsidRDefault="00440667" w:rsidP="00AD6C28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t xml:space="preserve">Cannot Stay in state machine!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sym w:font="Wingdings" w:char="F0E0"/>
            </w:r>
            <w:r w:rsidR="003B1A81" w:rsidRPr="00440667">
              <w:rPr>
                <w:b/>
                <w:noProof/>
                <w:highlight w:val="yellow"/>
                <w:lang w:val="en-GB" w:eastAsia="de-CH"/>
              </w:rPr>
              <w:t>uses Trigger to re-enter</w:t>
            </w:r>
          </w:p>
          <w:p w:rsid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5024" behindDoc="1" locked="0" layoutInCell="1" allowOverlap="1" wp14:anchorId="048F65B7" wp14:editId="0C3DD754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950720</wp:posOffset>
                  </wp:positionV>
                  <wp:extent cx="2669540" cy="1654810"/>
                  <wp:effectExtent l="0" t="0" r="0" b="2540"/>
                  <wp:wrapTight wrapText="bothSides">
                    <wp:wrapPolygon edited="0">
                      <wp:start x="0" y="0"/>
                      <wp:lineTo x="0" y="21384"/>
                      <wp:lineTo x="21425" y="21384"/>
                      <wp:lineTo x="21425" y="0"/>
                      <wp:lineTo x="0" y="0"/>
                    </wp:wrapPolygon>
                  </wp:wrapTight>
                  <wp:docPr id="125" name="Grafik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9540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0667" w:rsidRPr="00440667">
              <w:rPr>
                <w:noProof/>
                <w:u w:val="single"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02976" behindDoc="0" locked="0" layoutInCell="1" allowOverlap="1" wp14:anchorId="718399B2" wp14:editId="60AC42FD">
                      <wp:simplePos x="0" y="0"/>
                      <wp:positionH relativeFrom="margin">
                        <wp:posOffset>-2540</wp:posOffset>
                      </wp:positionH>
                      <wp:positionV relativeFrom="paragraph">
                        <wp:posOffset>207010</wp:posOffset>
                      </wp:positionV>
                      <wp:extent cx="2595245" cy="1671320"/>
                      <wp:effectExtent l="0" t="0" r="0" b="5080"/>
                      <wp:wrapTight wrapText="bothSides">
                        <wp:wrapPolygon edited="0">
                          <wp:start x="10782" y="0"/>
                          <wp:lineTo x="0" y="246"/>
                          <wp:lineTo x="0" y="21419"/>
                          <wp:lineTo x="21404" y="21419"/>
                          <wp:lineTo x="21404" y="0"/>
                          <wp:lineTo x="10782" y="0"/>
                        </wp:wrapPolygon>
                      </wp:wrapTight>
                      <wp:docPr id="124" name="Gruppieren 1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95245" cy="1671320"/>
                                <a:chOff x="0" y="0"/>
                                <a:chExt cx="2797175" cy="19253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21" name="Grafik 1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8100"/>
                                  <a:ext cx="2797175" cy="18872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2" name="Grafik 12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2862" y="7620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3" name="Grafik 12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33512" y="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4894FE0" id="Gruppieren 124" o:spid="_x0000_s1026" style="position:absolute;margin-left:-.2pt;margin-top:16.3pt;width:204.35pt;height:131.6pt;z-index:251902976;mso-position-horizontal-relative:margin;mso-width-relative:margin;mso-height-relative:margin" coordsize="27971,1925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">
                      <v:shape id="Grafik 121" o:spid="_x0000_s1027" type="#_x0000_t75" style="position:absolute;top:381;width:27971;height:188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xe8HCAAAA3AAAAA8AAABkcnMvZG93bnJldi54bWxEj0+LwjAQxe8Lfocwgrc1bQ/uUo0iQVH2&#10;5r/70IxtsZnUJtb67c3Cwt5meG/e781iNdhG9NT52rGCdJqAIC6cqblUcD5tP79B+IBssHFMCl7k&#10;YbUcfSwwN+7JB+qPoRQxhH2OCqoQ2lxKX1Rk0U9dSxy1q+sshrh2pTQdPmO4bWSWJDNpseZIqLAl&#10;XVFxOz5shBz0KVvvNps79in+6Ebfvy5aqcl4WM9BBBrCv/nvem9i/SyF32fiBHL5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9sXvBwgAAANwAAAAPAAAAAAAAAAAAAAAAAJ8C&#10;AABkcnMvZG93bnJldi54bWxQSwUGAAAAAAQABAD3AAAAjgMAAAAA&#10;">
                        <v:imagedata r:id="rId139" o:title=""/>
                        <v:path arrowok="t"/>
                      </v:shape>
                      <v:shape id="Grafik 122" o:spid="_x0000_s1028" type="#_x0000_t75" style="position:absolute;left:428;top:762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Wk6aHFAAAA3AAAAA8AAABkcnMvZG93bnJldi54bWxEj0Frg0AQhe+B/IdlAr0lazyUYrMRE1vo&#10;pQVjyHnqTtTEnRV3q/bfdwuF3mZ4b973ZpfOphMjDa61rGC7iUAQV1a3XCs4l6/rJxDOI2vsLJOC&#10;b3KQ7peLHSbaTlzQePK1CCHsElTQeN8nUrqqIYNuY3vioF3tYNCHdailHnAK4aaTcRQ9SoMtB0KD&#10;PR0bqu6nLxMgL/mtLd8/6Ojv1mXF5+WQ9xelHlZz9gzC0+z/zX/XbzrUj2P4fSZMIPc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VpOmhxQAAANwAAAAPAAAAAAAAAAAAAAAA&#10;AJ8CAABkcnMvZG93bnJldi54bWxQSwUGAAAAAAQABAD3AAAAkQMAAAAA&#10;">
                        <v:imagedata r:id="rId140" o:title=""/>
                        <v:path arrowok="t"/>
                      </v:shape>
                      <v:shape id="Grafik 123" o:spid="_x0000_s1029" type="#_x0000_t75" style="position:absolute;left:14335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oTDrEAAAA3AAAAA8AAABkcnMvZG93bnJldi54bWxEj0FrwkAQhe+C/2EZoTezUaFI6iqaKPTS&#10;gol4nmanSWp2NmRXTf99tyB4m+G9ed+b1WYwrbhR7xrLCmZRDIK4tLrhSsGpOEyXIJxH1thaJgW/&#10;5GCzHo9WmGh75yPdcl+JEMIuQQW1910ipStrMugi2xEH7dv2Bn1Y+0rqHu8h3LRyHsev0mDDgVBj&#10;R2lN5SW/mgDZZz9N8fFJqb9Ytz1+nXdZd1bqZTJs30B4GvzT/Lh+16H+fAH/z4QJ5P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roTDrEAAAA3AAAAA8AAAAAAAAAAAAAAAAA&#10;nwIAAGRycy9kb3ducmV2LnhtbFBLBQYAAAAABAAEAPcAAACQAwAAAAA=&#10;">
                        <v:imagedata r:id="rId140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440667" w:rsidRPr="00440667">
              <w:rPr>
                <w:noProof/>
                <w:u w:val="single"/>
                <w:lang w:val="en-GB" w:eastAsia="de-CH"/>
              </w:rPr>
              <w:t>FSM with Trigger Transistions:</w:t>
            </w:r>
          </w:p>
          <w:p w:rsidR="00933D0F" w:rsidRP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</w:p>
        </w:tc>
        <w:tc>
          <w:tcPr>
            <w:tcW w:w="5526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3B1A81" w:rsidRDefault="008340CF" w:rsidP="008340CF">
            <w:pPr>
              <w:pStyle w:val="berschrift2"/>
              <w:outlineLvl w:val="1"/>
              <w:rPr>
                <w:noProof/>
                <w:lang w:eastAsia="de-CH"/>
              </w:rPr>
            </w:pPr>
            <w:r w:rsidRPr="008340CF">
              <w:rPr>
                <w:noProof/>
                <w:lang w:eastAsia="de-CH"/>
              </w:rPr>
              <w:t xml:space="preserve">Reentrancy </w:t>
            </w:r>
            <w:r>
              <w:rPr>
                <w:noProof/>
                <w:lang w:eastAsia="de-CH"/>
              </w:rPr>
              <w:sym w:font="Wingdings" w:char="F0E0"/>
            </w:r>
            <w:r>
              <w:rPr>
                <w:noProof/>
                <w:lang w:eastAsia="de-CH"/>
              </w:rPr>
              <w:t xml:space="preserve"> ein Problem?</w:t>
            </w:r>
          </w:p>
          <w:p w:rsidR="008340CF" w:rsidRPr="008340CF" w:rsidRDefault="008340C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4F666BE" wp14:editId="5BB96D26">
                  <wp:extent cx="3368649" cy="2159990"/>
                  <wp:effectExtent l="0" t="0" r="3810" b="0"/>
                  <wp:docPr id="126" name="Grafik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159" cy="218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33D0F" w:rsidRDefault="008340CF" w:rsidP="008340CF">
            <w:pPr>
              <w:rPr>
                <w:lang w:eastAsia="de-CH"/>
              </w:rPr>
            </w:pPr>
            <w:r w:rsidRPr="008340CF">
              <w:rPr>
                <w:lang w:eastAsia="de-CH"/>
              </w:rPr>
              <w:t xml:space="preserve">Nachdem ein Interrupt ausgelöst </w:t>
            </w:r>
            <w:r>
              <w:rPr>
                <w:lang w:eastAsia="de-CH"/>
              </w:rPr>
              <w:t>wurde von einem Key (Button pressed), werden die Key Interrupts alle ausgeschaltet und der Debounce Process wird gestartet im Idle State</w:t>
            </w:r>
            <w:r w:rsidR="00933D0F">
              <w:rPr>
                <w:lang w:eastAsia="de-CH"/>
              </w:rPr>
              <w:t xml:space="preserve">. Somit kann, solange das Debouncing geht, kein weiterer Key den Process starten. Wenn das Debouncing abgeschlossen ist werden die Key Interrupts wieder eingeschaltet </w:t>
            </w:r>
            <w:r w:rsidR="00933D0F">
              <w:rPr>
                <w:lang w:eastAsia="de-CH"/>
              </w:rPr>
              <w:sym w:font="Wingdings" w:char="F0E0"/>
            </w:r>
            <w:r w:rsidR="00933D0F">
              <w:rPr>
                <w:lang w:eastAsia="de-CH"/>
              </w:rPr>
              <w:t xml:space="preserve"> so funktioniert die Reentrancy.</w:t>
            </w:r>
          </w:p>
          <w:p w:rsidR="008340CF" w:rsidRDefault="008340CF" w:rsidP="008340CF">
            <w:pPr>
              <w:rPr>
                <w:lang w:eastAsia="de-CH"/>
              </w:rPr>
            </w:pPr>
            <w:r>
              <w:rPr>
                <w:lang w:eastAsia="de-CH"/>
              </w:rPr>
              <w:t>Im Debounce Process wird dann ein Trigger verwendet, welcher nach einer gewissen Zeit wieder in den Process einsteigt (callback) und die Parameter des callbacks sind die Daten der FSM (</w:t>
            </w:r>
            <w:r w:rsidRPr="00933D0F">
              <w:rPr>
                <w:b/>
                <w:highlight w:val="yellow"/>
                <w:lang w:eastAsia="de-CH"/>
              </w:rPr>
              <w:t>DBNC_FSM Data</w:t>
            </w:r>
            <w:r>
              <w:rPr>
                <w:lang w:eastAsia="de-CH"/>
              </w:rPr>
              <w:t>).</w:t>
            </w:r>
          </w:p>
          <w:p w:rsidR="008340CF" w:rsidRPr="008340CF" w:rsidRDefault="00933D0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6048" behindDoc="1" locked="0" layoutInCell="1" allowOverlap="1">
                  <wp:simplePos x="0" y="0"/>
                  <wp:positionH relativeFrom="column">
                    <wp:posOffset>437642</wp:posOffset>
                  </wp:positionH>
                  <wp:positionV relativeFrom="paragraph">
                    <wp:posOffset>42621</wp:posOffset>
                  </wp:positionV>
                  <wp:extent cx="2509113" cy="1225381"/>
                  <wp:effectExtent l="0" t="0" r="5715" b="0"/>
                  <wp:wrapTight wrapText="bothSides">
                    <wp:wrapPolygon edited="0">
                      <wp:start x="0" y="0"/>
                      <wp:lineTo x="0" y="21163"/>
                      <wp:lineTo x="21485" y="21163"/>
                      <wp:lineTo x="21485" y="0"/>
                      <wp:lineTo x="0" y="0"/>
                    </wp:wrapPolygon>
                  </wp:wrapTight>
                  <wp:docPr id="127" name="Grafik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9113" cy="1225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626462" w:rsidRPr="008340CF" w:rsidRDefault="00626462" w:rsidP="00AD6C28">
      <w:pPr>
        <w:rPr>
          <w:noProof/>
          <w:lang w:eastAsia="de-CH"/>
        </w:rPr>
      </w:pPr>
    </w:p>
    <w:p w:rsidR="00D009EA" w:rsidRDefault="00E247E8" w:rsidP="00AD6C28">
      <w:pPr>
        <w:rPr>
          <w:noProof/>
          <w:lang w:eastAsia="de-CH"/>
        </w:rPr>
      </w:pPr>
      <w:r w:rsidRPr="008340CF">
        <w:rPr>
          <w:noProof/>
          <w:lang w:eastAsia="de-CH"/>
        </w:rPr>
        <w:t xml:space="preserve"> </w:t>
      </w:r>
      <w:r w:rsidR="00626462" w:rsidRPr="008340CF">
        <w:rPr>
          <w:noProof/>
          <w:lang w:eastAsia="de-CH"/>
        </w:rPr>
        <w:t xml:space="preserve"> </w:t>
      </w:r>
      <w:r w:rsidR="00440667" w:rsidRPr="008340CF">
        <w:rPr>
          <w:noProof/>
          <w:lang w:eastAsia="de-CH"/>
        </w:rPr>
        <w:t xml:space="preserve"> </w:t>
      </w: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86"/>
        <w:gridCol w:w="254"/>
        <w:gridCol w:w="4820"/>
      </w:tblGrid>
      <w:tr w:rsidR="005144EF" w:rsidRPr="00955E25" w:rsidTr="00FA0FF1">
        <w:trPr>
          <w:trHeight w:val="1543"/>
        </w:trPr>
        <w:tc>
          <w:tcPr>
            <w:tcW w:w="4986" w:type="dxa"/>
            <w:vMerge w:val="restart"/>
            <w:tcBorders>
              <w:right w:val="dashed" w:sz="4" w:space="0" w:color="auto"/>
            </w:tcBorders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Webinar 1 RTOS Getting Started</w:t>
            </w:r>
          </w:p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Barmetal Scheduling (without RTOS)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n pre-emptive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D6718D">
              <w:rPr>
                <w:b/>
                <w:highlight w:val="yellow"/>
                <w:u w:val="single"/>
                <w:lang w:val="en-GB"/>
              </w:rPr>
              <w:t xml:space="preserve">Round Robin Scheduling </w:t>
            </w:r>
            <w:r>
              <w:rPr>
                <w:b/>
                <w:highlight w:val="yellow"/>
                <w:u w:val="single"/>
                <w:lang w:val="en-GB"/>
              </w:rPr>
              <w:t xml:space="preserve">(Superloop) </w:t>
            </w:r>
            <w:r w:rsidRPr="00D6718D">
              <w:rPr>
                <w:b/>
                <w:highlight w:val="yellow"/>
                <w:u w:val="single"/>
                <w:lang w:val="en-GB"/>
              </w:rPr>
              <w:t>with Interrupts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- every time changing the code (e.g. add more tasks) the real time behaviour will be chang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doing soft real time things in main  loop and hard real time things (things which shall be did at the correct time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igh priority things) in the ISR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because interrupts can occur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e don’t know exactly when a task will be execut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48032" behindDoc="0" locked="0" layoutInCell="1" allowOverlap="1" wp14:anchorId="10C457D9" wp14:editId="576AD0AF">
                      <wp:simplePos x="0" y="0"/>
                      <wp:positionH relativeFrom="column">
                        <wp:posOffset>29540</wp:posOffset>
                      </wp:positionH>
                      <wp:positionV relativeFrom="paragraph">
                        <wp:posOffset>316331</wp:posOffset>
                      </wp:positionV>
                      <wp:extent cx="2918460" cy="1740535"/>
                      <wp:effectExtent l="0" t="0" r="0" b="0"/>
                      <wp:wrapTight wrapText="bothSides">
                        <wp:wrapPolygon edited="0">
                          <wp:start x="6204" y="0"/>
                          <wp:lineTo x="0" y="1182"/>
                          <wp:lineTo x="0" y="21277"/>
                          <wp:lineTo x="21431" y="21277"/>
                          <wp:lineTo x="21431" y="0"/>
                          <wp:lineTo x="6204" y="0"/>
                        </wp:wrapPolygon>
                      </wp:wrapTight>
                      <wp:docPr id="129" name="Gruppieren 1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918460" cy="1740535"/>
                                <a:chOff x="0" y="0"/>
                                <a:chExt cx="3481604" cy="195897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5" name="Grafik 1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38759" y="0"/>
                                  <a:ext cx="2442845" cy="19589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8" name="Grafik 12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38989"/>
                                  <a:ext cx="1038225" cy="1817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A86FA33" id="Gruppieren 129" o:spid="_x0000_s1026" style="position:absolute;margin-left:2.35pt;margin-top:24.9pt;width:229.8pt;height:137.05pt;z-index:251948032;mso-width-relative:margin;mso-height-relative:margin" coordsize="34816,195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">
                      <v:shape id="Grafik 105" o:spid="_x0000_s1027" type="#_x0000_t75" style="position:absolute;left:10387;width:24429;height:195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d1WF7BAAAA3AAAAA8AAABkcnMvZG93bnJldi54bWxET82KwjAQvgv7DmEWvGmqiyLVtOwKsnpQ&#10;1N0HGJqxrTaT0sRa394Igrf5+H5nkXamEi01rrSsYDSMQBBnVpecK/j/Ww1mIJxH1lhZJgV3cpAm&#10;H70Fxtre+EDt0ecihLCLUUHhfR1L6bKCDLqhrYkDd7KNQR9gk0vd4C2Em0qOo2gqDZYcGgqsaVlQ&#10;djlejQL9c92NJnL2u7Vltjm0X/vzuMqV6n9233MQnjr/Fr/cax3mRxN4PhMukMk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d1WF7BAAAA3AAAAA8AAAAAAAAAAAAAAAAAnwIA&#10;AGRycy9kb3ducmV2LnhtbFBLBQYAAAAABAAEAPcAAACNAwAAAAA=&#10;">
                        <v:imagedata r:id="rId145" o:title=""/>
                        <v:path arrowok="t"/>
                      </v:shape>
                      <v:shape id="Grafik 128" o:spid="_x0000_s1028" type="#_x0000_t75" style="position:absolute;top:1389;width:10382;height:1817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1oBJ3FAAAA3AAAAA8AAABkcnMvZG93bnJldi54bWxEj0FLAzEQhe+C/yGM0JvNWkVk27RUUShW&#10;EGsvvQ2b6e7SzWRJ0m7233cOgrcZ3pv3vlmssuvUhUJsPRt4mBagiCtvW64N7H8/7l9AxYRssfNM&#10;BkaKsFre3iywtH7gH7rsUq0khGOJBpqU+lLrWDXkME59Tyza0QeHSdZQaxtwkHDX6VlRPGuHLUtD&#10;gz29NVSddmdn4PvTBS629P76+DSc3fCVD+OYjZnc5fUcVKKc/s1/1xsr+DOhlWdkAr28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9aASdxQAAANwAAAAPAAAAAAAAAAAAAAAA&#10;AJ8CAABkcnMvZG93bnJldi54bWxQSwUGAAAAAAQABAD3AAAAkQMAAAAA&#10;">
                        <v:imagedata r:id="rId146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 xml:space="preserve">- round robin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Task 2 cannot pre-empt (unterbrechen) Task 1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Cooperative Scheduling</w:t>
            </w:r>
            <w:r w:rsidRPr="00D6718D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This scheduling technique checks e.g. every 1 ms if a task shall run and then execute the task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interrupts with hard real time (high priority events) can also occur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cooperative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cannot pre-empt (unterbrechen) Task 1</w:t>
            </w:r>
          </w:p>
          <w:p w:rsidR="005144EF" w:rsidRPr="00C6238E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49056" behindDoc="1" locked="0" layoutInCell="1" allowOverlap="1" wp14:anchorId="37D4B3E6" wp14:editId="76064EBA">
                  <wp:simplePos x="0" y="0"/>
                  <wp:positionH relativeFrom="column">
                    <wp:posOffset>9550</wp:posOffset>
                  </wp:positionH>
                  <wp:positionV relativeFrom="paragraph">
                    <wp:posOffset>320040</wp:posOffset>
                  </wp:positionV>
                  <wp:extent cx="3028492" cy="1293252"/>
                  <wp:effectExtent l="0" t="0" r="635" b="2540"/>
                  <wp:wrapTight wrapText="bothSides">
                    <wp:wrapPolygon edited="0">
                      <wp:start x="0" y="0"/>
                      <wp:lineTo x="0" y="21324"/>
                      <wp:lineTo x="21469" y="21324"/>
                      <wp:lineTo x="21469" y="0"/>
                      <wp:lineTo x="0" y="0"/>
                    </wp:wrapPolygon>
                  </wp:wrapTight>
                  <wp:docPr id="130" name="Grafik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492" cy="1293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- it is important that all Tasks are done within the system tick time (e.g. 1 ms)</w:t>
            </w:r>
          </w:p>
        </w:tc>
        <w:tc>
          <w:tcPr>
            <w:tcW w:w="5074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Characteristics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A RTOS can make Tasks appear (erscheinen) to be concurrent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o make them look like they are all running together in parallel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0069A2">
              <w:rPr>
                <w:b/>
                <w:highlight w:val="yellow"/>
                <w:u w:val="single"/>
                <w:lang w:val="en-GB"/>
              </w:rPr>
              <w:t>six important characteristics of an RTOS:</w:t>
            </w:r>
          </w:p>
          <w:p w:rsidR="005144EF" w:rsidRPr="00C6238E" w:rsidRDefault="005144EF" w:rsidP="00C6238E">
            <w:pPr>
              <w:rPr>
                <w:noProof/>
                <w:lang w:val="en-GB" w:eastAsia="de-CH"/>
              </w:rPr>
            </w:pPr>
            <w:r>
              <w:rPr>
                <w:lang w:val="en-GB"/>
              </w:rPr>
              <w:t xml:space="preserve">- Reliability (Zuverlässigkeit), Predictability (Vorhersehbarkeit), Performance, Compactness, Scalability (Skalierbarkeit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, Multi-Tasking (pre-empt Tasks)</w:t>
            </w:r>
          </w:p>
        </w:tc>
      </w:tr>
      <w:tr w:rsidR="005144EF" w:rsidRPr="00955E25" w:rsidTr="00FA0FF1">
        <w:trPr>
          <w:trHeight w:val="8186"/>
        </w:trPr>
        <w:tc>
          <w:tcPr>
            <w:tcW w:w="498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074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FreeRTOS Task Fundamentals</w:t>
            </w:r>
          </w:p>
          <w:p w:rsidR="005144EF" w:rsidRPr="0049184C" w:rsidRDefault="005144EF" w:rsidP="005144EF">
            <w:pPr>
              <w:rPr>
                <w:b/>
                <w:u w:val="single"/>
                <w:lang w:val="en-GB"/>
              </w:rPr>
            </w:pPr>
            <w:r w:rsidRPr="0049184C">
              <w:rPr>
                <w:b/>
                <w:highlight w:val="yellow"/>
                <w:u w:val="single"/>
                <w:lang w:val="en-GB"/>
              </w:rPr>
              <w:t>Task Control Block (TCB)</w:t>
            </w:r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4176" behindDoc="1" locked="0" layoutInCell="1" allowOverlap="1" wp14:anchorId="4528EB3D" wp14:editId="4DD55AC0">
                  <wp:simplePos x="0" y="0"/>
                  <wp:positionH relativeFrom="column">
                    <wp:posOffset>148371</wp:posOffset>
                  </wp:positionH>
                  <wp:positionV relativeFrom="paragraph">
                    <wp:posOffset>300990</wp:posOffset>
                  </wp:positionV>
                  <wp:extent cx="2911447" cy="1448410"/>
                  <wp:effectExtent l="0" t="0" r="3810" b="0"/>
                  <wp:wrapTight wrapText="bothSides">
                    <wp:wrapPolygon edited="0">
                      <wp:start x="0" y="0"/>
                      <wp:lineTo x="0" y="21316"/>
                      <wp:lineTo x="21487" y="21316"/>
                      <wp:lineTo x="21487" y="0"/>
                      <wp:lineTo x="0" y="0"/>
                    </wp:wrapPolygon>
                  </wp:wrapTight>
                  <wp:docPr id="136" name="Grafik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447" cy="14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every single task is like its own application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as its own stack and also an infinite loop (for(;;)) to keep the task running</w:t>
            </w:r>
          </w:p>
          <w:p w:rsidR="005144EF" w:rsidRPr="0007617F" w:rsidRDefault="005144EF" w:rsidP="005144EF">
            <w:pPr>
              <w:rPr>
                <w:b/>
                <w:u w:val="single"/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>Creating a Task in FreeRTOS</w:t>
            </w:r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We used NULL instead of 0 in our INTRO-program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5200" behindDoc="1" locked="0" layoutInCell="1" allowOverlap="1" wp14:anchorId="0D075E8E" wp14:editId="6EC32927">
                  <wp:simplePos x="0" y="0"/>
                  <wp:positionH relativeFrom="column">
                    <wp:posOffset>147574</wp:posOffset>
                  </wp:positionH>
                  <wp:positionV relativeFrom="paragraph">
                    <wp:posOffset>305460</wp:posOffset>
                  </wp:positionV>
                  <wp:extent cx="2874264" cy="989137"/>
                  <wp:effectExtent l="0" t="0" r="2540" b="1905"/>
                  <wp:wrapTight wrapText="bothSides">
                    <wp:wrapPolygon edited="0">
                      <wp:start x="0" y="0"/>
                      <wp:lineTo x="0" y="21225"/>
                      <wp:lineTo x="21476" y="21225"/>
                      <wp:lineTo x="21476" y="0"/>
                      <wp:lineTo x="0" y="0"/>
                    </wp:wrapPolygon>
                  </wp:wrapTight>
                  <wp:docPr id="137" name="Grafik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4264" cy="989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f </w:t>
            </w:r>
            <w:r w:rsidRPr="0007617F">
              <w:rPr>
                <w:b/>
                <w:highlight w:val="yellow"/>
                <w:lang w:val="en-GB"/>
              </w:rPr>
              <w:t>stack depth</w:t>
            </w:r>
            <w:r>
              <w:rPr>
                <w:lang w:val="en-GB"/>
              </w:rPr>
              <w:t xml:space="preserve"> is e.g. 200 (Minimal Stack Size)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at means on a 32bit microprocessor 200*32bit= 200*4Byte= 800Byte</w:t>
            </w:r>
          </w:p>
          <w:p w:rsidR="005144EF" w:rsidRDefault="005144EF" w:rsidP="005144EF">
            <w:pPr>
              <w:rPr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>Context Switching:</w:t>
            </w:r>
            <w:r w:rsidRPr="0007617F">
              <w:rPr>
                <w:lang w:val="en-GB"/>
              </w:rPr>
              <w:t xml:space="preserve"> </w:t>
            </w:r>
            <w:r>
              <w:rPr>
                <w:lang w:val="en-GB"/>
              </w:rPr>
              <w:t>(</w:t>
            </w:r>
            <w:r w:rsidRPr="0007617F">
              <w:rPr>
                <w:lang w:val="en-GB"/>
              </w:rPr>
              <w:t xml:space="preserve">Task </w:t>
            </w:r>
            <w:r>
              <w:rPr>
                <w:lang w:val="en-GB"/>
              </w:rPr>
              <w:t>1 (lowest prio), Task 4 (highest prio))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text Switching means change between tasks depend on their priority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6224" behindDoc="1" locked="0" layoutInCell="1" allowOverlap="1" wp14:anchorId="500EA684" wp14:editId="5D16FEC7">
                  <wp:simplePos x="0" y="0"/>
                  <wp:positionH relativeFrom="column">
                    <wp:posOffset>90018</wp:posOffset>
                  </wp:positionH>
                  <wp:positionV relativeFrom="paragraph">
                    <wp:posOffset>444932</wp:posOffset>
                  </wp:positionV>
                  <wp:extent cx="2889504" cy="888319"/>
                  <wp:effectExtent l="0" t="0" r="6350" b="7620"/>
                  <wp:wrapTight wrapText="bothSides">
                    <wp:wrapPolygon edited="0">
                      <wp:start x="0" y="0"/>
                      <wp:lineTo x="0" y="21322"/>
                      <wp:lineTo x="21505" y="21322"/>
                      <wp:lineTo x="21505" y="0"/>
                      <wp:lineTo x="0" y="0"/>
                    </wp:wrapPolygon>
                  </wp:wrapTight>
                  <wp:docPr id="138" name="Grafik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504" cy="888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B96415">
              <w:rPr>
                <w:lang w:val="en-GB"/>
              </w:rPr>
              <w:t xml:space="preserve">- be aware of average switch time (Durchschnittszeit zum Wechseln zwischen Tasks), because </w:t>
            </w:r>
            <w:r>
              <w:rPr>
                <w:lang w:val="en-GB"/>
              </w:rPr>
              <w:t xml:space="preserve">if </w:t>
            </w:r>
            <w:r w:rsidRPr="00B96415">
              <w:rPr>
                <w:lang w:val="en-GB"/>
              </w:rPr>
              <w:t xml:space="preserve">there are many context switches over the time </w:t>
            </w:r>
            <w:r>
              <w:sym w:font="Wingdings" w:char="F0E0"/>
            </w:r>
            <w:r w:rsidRPr="00B96415">
              <w:rPr>
                <w:lang w:val="en-GB"/>
              </w:rPr>
              <w:t xml:space="preserve"> </w:t>
            </w:r>
            <w:r>
              <w:rPr>
                <w:lang w:val="en-GB"/>
              </w:rPr>
              <w:t>CPU time gets wasted</w:t>
            </w:r>
          </w:p>
          <w:p w:rsidR="005144EF" w:rsidRDefault="005144EF" w:rsidP="00AD6C28">
            <w:pPr>
              <w:rPr>
                <w:lang w:val="en-GB"/>
              </w:rPr>
            </w:pPr>
          </w:p>
        </w:tc>
      </w:tr>
      <w:tr w:rsidR="005144EF" w:rsidRPr="00955E25" w:rsidTr="00FA0FF1">
        <w:trPr>
          <w:trHeight w:val="829"/>
        </w:trPr>
        <w:tc>
          <w:tcPr>
            <w:tcW w:w="4986" w:type="dxa"/>
            <w:tcBorders>
              <w:top w:val="dashed" w:sz="4" w:space="0" w:color="auto"/>
              <w:bottom w:val="single" w:sz="4" w:space="0" w:color="auto"/>
              <w:right w:val="dashed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Baremetal or RTOS?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7 reasons to choose an RTO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currency, Pre-emption, Available RAM, Available flash, Synchronization tools, 3</w:t>
            </w:r>
            <w:r w:rsidRPr="009A1611">
              <w:rPr>
                <w:vertAlign w:val="superscript"/>
                <w:lang w:val="en-GB"/>
              </w:rPr>
              <w:t>rd</w:t>
            </w:r>
            <w:r>
              <w:rPr>
                <w:lang w:val="en-GB"/>
              </w:rPr>
              <w:t xml:space="preserve"> party software (), Ease of use</w:t>
            </w:r>
          </w:p>
        </w:tc>
        <w:tc>
          <w:tcPr>
            <w:tcW w:w="5074" w:type="dxa"/>
            <w:gridSpan w:val="2"/>
            <w:vMerge/>
            <w:tcBorders>
              <w:left w:val="dashed" w:sz="4" w:space="0" w:color="auto"/>
              <w:bottom w:val="single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C6238E" w:rsidRPr="00955E25" w:rsidTr="00FA0FF1">
        <w:tc>
          <w:tcPr>
            <w:tcW w:w="5240" w:type="dxa"/>
            <w:gridSpan w:val="2"/>
            <w:tcBorders>
              <w:top w:val="single" w:sz="4" w:space="0" w:color="auto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C6238E" w:rsidRDefault="00C6238E" w:rsidP="0077388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Webinar 2 RTOS Fundamentals using FreeRTOS</w:t>
            </w:r>
          </w:p>
          <w:p w:rsidR="00C6238E" w:rsidRDefault="00C6238E" w:rsidP="00773880">
            <w:pPr>
              <w:pStyle w:val="berschrift2"/>
              <w:outlineLvl w:val="1"/>
              <w:rPr>
                <w:lang w:val="en-GB"/>
              </w:rPr>
            </w:pPr>
            <w:r w:rsidRPr="00C320B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1922432" behindDoc="1" locked="0" layoutInCell="1" allowOverlap="1" wp14:anchorId="3D3AF5C9" wp14:editId="19F3FAAF">
                  <wp:simplePos x="0" y="0"/>
                  <wp:positionH relativeFrom="column">
                    <wp:posOffset>1709420</wp:posOffset>
                  </wp:positionH>
                  <wp:positionV relativeFrom="paragraph">
                    <wp:posOffset>147116</wp:posOffset>
                  </wp:positionV>
                  <wp:extent cx="1517650" cy="555625"/>
                  <wp:effectExtent l="0" t="0" r="6350" b="0"/>
                  <wp:wrapTight wrapText="bothSides">
                    <wp:wrapPolygon edited="0">
                      <wp:start x="0" y="0"/>
                      <wp:lineTo x="0" y="20736"/>
                      <wp:lineTo x="21419" y="20736"/>
                      <wp:lineTo x="21419" y="0"/>
                      <wp:lineTo x="0" y="0"/>
                    </wp:wrapPolygon>
                  </wp:wrapTight>
                  <wp:docPr id="134" name="Grafik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7650" cy="555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Fundamentals</w:t>
            </w:r>
          </w:p>
          <w:p w:rsidR="00C6238E" w:rsidRDefault="00C6238E" w:rsidP="00773880">
            <w:pPr>
              <w:rPr>
                <w:b/>
                <w:u w:val="single"/>
                <w:lang w:val="en-GB"/>
              </w:rPr>
            </w:pPr>
            <w:r w:rsidRPr="00C320B9">
              <w:rPr>
                <w:b/>
                <w:highlight w:val="yellow"/>
                <w:u w:val="single"/>
                <w:lang w:val="en-GB"/>
              </w:rPr>
              <w:t>Semaphore (Sync and Notify):</w:t>
            </w:r>
            <w:r w:rsidRPr="00C320B9">
              <w:rPr>
                <w:b/>
                <w:u w:val="single"/>
                <w:lang w:val="en-GB"/>
              </w:rPr>
              <w:t xml:space="preserve"> 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using semaphores in order to synchronize tasks or to notify that events have occurred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Typically we have a flag or token that we are giving and taking from a task to the next. So may have a task which gives the token first then another task can take the token.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23456" behindDoc="1" locked="0" layoutInCell="1" allowOverlap="1" wp14:anchorId="3FE4DD2C" wp14:editId="4A05B368">
                  <wp:simplePos x="0" y="0"/>
                  <wp:positionH relativeFrom="column">
                    <wp:posOffset>1661820</wp:posOffset>
                  </wp:positionH>
                  <wp:positionV relativeFrom="paragraph">
                    <wp:posOffset>33147</wp:posOffset>
                  </wp:positionV>
                  <wp:extent cx="1586865" cy="549275"/>
                  <wp:effectExtent l="0" t="0" r="0" b="3175"/>
                  <wp:wrapTight wrapText="bothSides">
                    <wp:wrapPolygon edited="0">
                      <wp:start x="0" y="0"/>
                      <wp:lineTo x="0" y="20976"/>
                      <wp:lineTo x="21263" y="20976"/>
                      <wp:lineTo x="21263" y="0"/>
                      <wp:lineTo x="0" y="0"/>
                    </wp:wrapPolygon>
                  </wp:wrapTight>
                  <wp:docPr id="135" name="Grafik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865" cy="54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320B9">
              <w:rPr>
                <w:b/>
                <w:highlight w:val="yellow"/>
                <w:u w:val="single"/>
                <w:lang w:val="en-GB"/>
              </w:rPr>
              <w:t>Mutex (Mutual Exclusion):</w:t>
            </w:r>
            <w:r w:rsidRPr="00C6238E">
              <w:rPr>
                <w:noProof/>
                <w:lang w:val="en-GB" w:eastAsia="de-CH"/>
              </w:rPr>
              <w:t xml:space="preserve"> 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 w:rsidRPr="00C6238E">
              <w:rPr>
                <w:noProof/>
                <w:lang w:val="en-GB" w:eastAsia="de-CH"/>
              </w:rPr>
              <w:t>- special type of a semaphore</w:t>
            </w:r>
          </w:p>
          <w:p w:rsidR="00C6238E" w:rsidRPr="00C320B9" w:rsidRDefault="00C6238E" w:rsidP="00773880">
            <w:pPr>
              <w:rPr>
                <w:noProof/>
                <w:lang w:val="en-GB" w:eastAsia="de-CH"/>
              </w:rPr>
            </w:pPr>
            <w:r w:rsidRPr="00C320B9">
              <w:rPr>
                <w:noProof/>
                <w:lang w:val="en-GB" w:eastAsia="de-CH"/>
              </w:rPr>
              <w:t xml:space="preserve">- trying to protect a resource </w:t>
            </w:r>
            <w:r>
              <w:rPr>
                <w:noProof/>
                <w:lang w:eastAsia="de-CH"/>
              </w:rPr>
              <w:sym w:font="Wingdings" w:char="F0E0"/>
            </w:r>
            <w:r w:rsidRPr="00C320B9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val="en-GB" w:eastAsia="de-CH"/>
              </w:rPr>
              <w:t xml:space="preserve">is </w:t>
            </w:r>
            <w:r w:rsidRPr="00C320B9">
              <w:rPr>
                <w:noProof/>
                <w:lang w:val="en-GB" w:eastAsia="de-CH"/>
              </w:rPr>
              <w:t xml:space="preserve">going to </w:t>
            </w:r>
            <w:r>
              <w:rPr>
                <w:noProof/>
                <w:lang w:val="en-GB" w:eastAsia="de-CH"/>
              </w:rPr>
              <w:t xml:space="preserve">give (unlock) or to take (lock) a resource </w:t>
            </w:r>
            <w:r w:rsidRPr="00C320B9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resource could be e.g. memory or a peripherial (e.g. LCD-Display)</w:t>
            </w:r>
          </w:p>
          <w:p w:rsidR="00C6238E" w:rsidRPr="000069A2" w:rsidRDefault="00C6238E" w:rsidP="00773880">
            <w:pPr>
              <w:rPr>
                <w:lang w:val="en-GB"/>
              </w:rPr>
            </w:pPr>
            <w:r w:rsidRPr="00C6238E">
              <w:rPr>
                <w:lang w:val="en-GB"/>
              </w:rPr>
              <w:t>- only the task which has the key can use the resource</w:t>
            </w:r>
            <w:r>
              <w:rPr>
                <w:lang w:val="en-GB"/>
              </w:rPr>
              <w:t xml:space="preserve"> </w:t>
            </w:r>
            <w:r w:rsidRPr="00C6238E">
              <w:rPr>
                <w:lang w:val="en-GB"/>
              </w:rPr>
              <w:sym w:font="Wingdings" w:char="F0E0"/>
            </w:r>
            <w:r w:rsidRPr="00303094">
              <w:rPr>
                <w:b/>
                <w:lang w:val="en-GB"/>
              </w:rPr>
              <w:t xml:space="preserve"> </w:t>
            </w:r>
            <w:r w:rsidRPr="00303094">
              <w:rPr>
                <w:b/>
                <w:highlight w:val="yellow"/>
                <w:lang w:val="en-GB"/>
              </w:rPr>
              <w:t>ownership</w:t>
            </w:r>
          </w:p>
        </w:tc>
        <w:tc>
          <w:tcPr>
            <w:tcW w:w="4820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C6238E" w:rsidRDefault="00D628EA" w:rsidP="00D628EA">
            <w:pPr>
              <w:rPr>
                <w:b/>
                <w:u w:val="single"/>
                <w:lang w:val="en-GB"/>
              </w:rPr>
            </w:pPr>
            <w:r w:rsidRPr="00D628EA">
              <w:rPr>
                <w:b/>
                <w:highlight w:val="yellow"/>
                <w:u w:val="single"/>
                <w:lang w:val="en-GB"/>
              </w:rPr>
              <w:t>Message Queues (Communication):</w:t>
            </w:r>
          </w:p>
          <w:p w:rsidR="00D628EA" w:rsidRPr="00303094" w:rsidRDefault="00303094" w:rsidP="00D628EA">
            <w:pPr>
              <w:rPr>
                <w:lang w:val="en-GB"/>
              </w:rPr>
            </w:pPr>
            <w:r>
              <w:rPr>
                <w:lang w:val="en-GB"/>
              </w:rPr>
              <w:t xml:space="preserve">- not much using for synchronization tasks </w:t>
            </w:r>
            <w:r w:rsidRPr="003030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ore likely used to transmit messages from one task to another</w:t>
            </w:r>
          </w:p>
          <w:p w:rsidR="005A5616" w:rsidRDefault="005A5616" w:rsidP="00D628EA">
            <w:pPr>
              <w:rPr>
                <w:b/>
                <w:highlight w:val="yellow"/>
                <w:u w:val="single"/>
                <w:lang w:val="en-GB"/>
              </w:rPr>
            </w:pPr>
            <w:r w:rsidRPr="00303094">
              <w:rPr>
                <w:noProof/>
                <w:lang w:eastAsia="de-CH"/>
              </w:rPr>
              <w:drawing>
                <wp:anchor distT="0" distB="0" distL="114300" distR="114300" simplePos="0" relativeHeight="251958272" behindDoc="1" locked="0" layoutInCell="1" allowOverlap="1" wp14:anchorId="6E6C6F96" wp14:editId="5101B38B">
                  <wp:simplePos x="0" y="0"/>
                  <wp:positionH relativeFrom="margin">
                    <wp:posOffset>1452778</wp:posOffset>
                  </wp:positionH>
                  <wp:positionV relativeFrom="paragraph">
                    <wp:posOffset>17221</wp:posOffset>
                  </wp:positionV>
                  <wp:extent cx="1532890" cy="416560"/>
                  <wp:effectExtent l="0" t="0" r="0" b="2540"/>
                  <wp:wrapTight wrapText="bothSides">
                    <wp:wrapPolygon edited="0">
                      <wp:start x="0" y="0"/>
                      <wp:lineTo x="0" y="20744"/>
                      <wp:lineTo x="21206" y="20744"/>
                      <wp:lineTo x="21206" y="0"/>
                      <wp:lineTo x="0" y="0"/>
                    </wp:wrapPolygon>
                  </wp:wrapTight>
                  <wp:docPr id="140" name="Grafik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2890" cy="416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03094" w:rsidRPr="00303094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ypically the type of information that we will sending is perhaps pointers to data structures </w:t>
            </w:r>
          </w:p>
          <w:p w:rsidR="00D628EA" w:rsidRDefault="005A5616" w:rsidP="00D628EA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60320" behindDoc="1" locked="0" layoutInCell="1" allowOverlap="1" wp14:anchorId="13544087" wp14:editId="223C4872">
                  <wp:simplePos x="0" y="0"/>
                  <wp:positionH relativeFrom="margin">
                    <wp:posOffset>1552397</wp:posOffset>
                  </wp:positionH>
                  <wp:positionV relativeFrom="paragraph">
                    <wp:posOffset>21336</wp:posOffset>
                  </wp:positionV>
                  <wp:extent cx="1403985" cy="450215"/>
                  <wp:effectExtent l="0" t="0" r="5715" b="6985"/>
                  <wp:wrapTight wrapText="bothSides">
                    <wp:wrapPolygon edited="0">
                      <wp:start x="0" y="0"/>
                      <wp:lineTo x="0" y="21021"/>
                      <wp:lineTo x="21395" y="21021"/>
                      <wp:lineTo x="21395" y="0"/>
                      <wp:lineTo x="0" y="0"/>
                    </wp:wrapPolygon>
                  </wp:wrapTight>
                  <wp:docPr id="141" name="Grafik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3985" cy="450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628EA">
              <w:rPr>
                <w:b/>
                <w:highlight w:val="yellow"/>
                <w:u w:val="single"/>
                <w:lang w:val="en-GB"/>
              </w:rPr>
              <w:t>Event Flags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 xml:space="preserve"> (</w:t>
            </w:r>
            <w:r w:rsidR="00D628EA">
              <w:rPr>
                <w:b/>
                <w:highlight w:val="yellow"/>
                <w:u w:val="single"/>
                <w:lang w:val="en-GB"/>
              </w:rPr>
              <w:t>Synchronization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>):</w:t>
            </w:r>
          </w:p>
          <w:p w:rsidR="005A5616" w:rsidRDefault="005A5616" w:rsidP="005A5616">
            <w:pPr>
              <w:rPr>
                <w:lang w:val="en-GB"/>
              </w:rPr>
            </w:pPr>
            <w:r w:rsidRPr="005A5616">
              <w:rPr>
                <w:lang w:val="en-GB"/>
              </w:rPr>
              <w:t>Event bits are used to indicate if an event has occurred or not. Event bits are often referred to as event flags. F</w:t>
            </w:r>
            <w:r>
              <w:rPr>
                <w:lang w:val="en-GB"/>
              </w:rPr>
              <w:t xml:space="preserve">or example, an application may: </w:t>
            </w:r>
          </w:p>
          <w:p w:rsidR="005A5616" w:rsidRPr="005A5616" w:rsidRDefault="005A5616" w:rsidP="00D628EA">
            <w:pPr>
              <w:rPr>
                <w:lang w:val="en-GB"/>
              </w:rPr>
            </w:pPr>
            <w:r w:rsidRPr="005A561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A5616">
              <w:rPr>
                <w:lang w:val="en-GB"/>
              </w:rPr>
              <w:t xml:space="preserve">Define a bit (or flag) that means "A message has been received and is ready for processing" when it is set to 1, and "there are no messages waiting to be </w:t>
            </w:r>
            <w:r>
              <w:rPr>
                <w:lang w:val="en-GB"/>
              </w:rPr>
              <w:t xml:space="preserve">processed" when it is set to 0. </w:t>
            </w:r>
          </w:p>
        </w:tc>
      </w:tr>
    </w:tbl>
    <w:p w:rsidR="005A5616" w:rsidRDefault="005A5616" w:rsidP="00AD6C2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4432"/>
        <w:gridCol w:w="507"/>
        <w:gridCol w:w="5121"/>
      </w:tblGrid>
      <w:tr w:rsidR="005C55F0" w:rsidRPr="00955E25" w:rsidTr="00FA0FF1">
        <w:trPr>
          <w:trHeight w:val="5134"/>
        </w:trPr>
        <w:tc>
          <w:tcPr>
            <w:tcW w:w="4939" w:type="dxa"/>
            <w:gridSpan w:val="2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maphore Fundamentals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>counting semaphore (e.g. 0 to 255) or binary semaphore (0 or 1)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 w:rsidRPr="001855D8">
              <w:rPr>
                <w:b/>
                <w:highlight w:val="yellow"/>
                <w:u w:val="single"/>
                <w:lang w:val="en-GB"/>
              </w:rPr>
              <w:t>3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semaphore: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 w:rsidRPr="00EA7E71">
              <w:rPr>
                <w:b/>
                <w:highlight w:val="yellow"/>
                <w:lang w:val="en-GB"/>
              </w:rPr>
              <w:t>1.</w:t>
            </w:r>
            <w:r w:rsidRPr="00EA7E71"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990016" behindDoc="1" locked="0" layoutInCell="1" allowOverlap="1" wp14:anchorId="269725DB" wp14:editId="0F93F729">
                  <wp:simplePos x="0" y="0"/>
                  <wp:positionH relativeFrom="margin">
                    <wp:posOffset>1581048</wp:posOffset>
                  </wp:positionH>
                  <wp:positionV relativeFrom="paragraph">
                    <wp:posOffset>26467</wp:posOffset>
                  </wp:positionV>
                  <wp:extent cx="1382395" cy="529590"/>
                  <wp:effectExtent l="0" t="0" r="8255" b="3810"/>
                  <wp:wrapTight wrapText="bothSides">
                    <wp:wrapPolygon edited="0">
                      <wp:start x="0" y="0"/>
                      <wp:lineTo x="0" y="20978"/>
                      <wp:lineTo x="21431" y="20978"/>
                      <wp:lineTo x="21431" y="0"/>
                      <wp:lineTo x="0" y="0"/>
                    </wp:wrapPolygon>
                  </wp:wrapTight>
                  <wp:docPr id="131" name="Grafik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395" cy="529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D718B">
              <w:rPr>
                <w:lang w:val="en-GB"/>
              </w:rPr>
              <w:t xml:space="preserve">a task takes a particular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no one else can take that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and then does what it need to and gives the semaphore back</w:t>
            </w:r>
          </w:p>
          <w:p w:rsidR="005C55F0" w:rsidRDefault="005C55F0" w:rsidP="00B05AAE">
            <w:pPr>
              <w:rPr>
                <w:lang w:val="en-GB"/>
              </w:rPr>
            </w:pPr>
            <w:r w:rsidRPr="00EA7E7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1040" behindDoc="1" locked="0" layoutInCell="1" allowOverlap="1" wp14:anchorId="3A7DA701" wp14:editId="017C934E">
                  <wp:simplePos x="0" y="0"/>
                  <wp:positionH relativeFrom="margin">
                    <wp:posOffset>1124408</wp:posOffset>
                  </wp:positionH>
                  <wp:positionV relativeFrom="paragraph">
                    <wp:posOffset>19990</wp:posOffset>
                  </wp:positionV>
                  <wp:extent cx="1762760" cy="400050"/>
                  <wp:effectExtent l="0" t="0" r="8890" b="0"/>
                  <wp:wrapTight wrapText="bothSides">
                    <wp:wrapPolygon edited="0">
                      <wp:start x="0" y="0"/>
                      <wp:lineTo x="0" y="20571"/>
                      <wp:lineTo x="21476" y="20571"/>
                      <wp:lineTo x="21476" y="0"/>
                      <wp:lineTo x="0" y="0"/>
                    </wp:wrapPolygon>
                  </wp:wrapTight>
                  <wp:docPr id="132" name="Grafik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76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A7E71">
              <w:rPr>
                <w:b/>
                <w:highlight w:val="yellow"/>
                <w:lang w:val="en-GB"/>
              </w:rPr>
              <w:t>2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two different task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e task gives the semaphore and when the semaphore appear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second task takes it</w:t>
            </w:r>
          </w:p>
          <w:p w:rsidR="005C55F0" w:rsidRDefault="005C55F0" w:rsidP="00B05AAE">
            <w:pPr>
              <w:rPr>
                <w:lang w:val="en-GB"/>
              </w:rPr>
            </w:pPr>
            <w:r w:rsidRPr="000E69EE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data coming in and task 1 is receiving that data and if the data is ready gives a semaphore </w:t>
            </w:r>
            <w:r w:rsidRPr="004029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sees there is a semaphore available and takes it to process the data. Task 2 don’t have to give the semaphore back at the end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2064" behindDoc="1" locked="0" layoutInCell="1" allowOverlap="1" wp14:anchorId="232BC4D2" wp14:editId="612A6994">
                  <wp:simplePos x="0" y="0"/>
                  <wp:positionH relativeFrom="margin">
                    <wp:posOffset>1093877</wp:posOffset>
                  </wp:positionH>
                  <wp:positionV relativeFrom="paragraph">
                    <wp:posOffset>8179</wp:posOffset>
                  </wp:positionV>
                  <wp:extent cx="1796415" cy="403225"/>
                  <wp:effectExtent l="0" t="0" r="0" b="0"/>
                  <wp:wrapTight wrapText="bothSides">
                    <wp:wrapPolygon edited="0">
                      <wp:start x="0" y="0"/>
                      <wp:lineTo x="0" y="20409"/>
                      <wp:lineTo x="21302" y="20409"/>
                      <wp:lineTo x="21302" y="0"/>
                      <wp:lineTo x="0" y="0"/>
                    </wp:wrapPolygon>
                  </wp:wrapTight>
                  <wp:docPr id="133" name="Grafik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6415" cy="403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3</w:t>
            </w:r>
            <w:r w:rsidRPr="00EA7E71">
              <w:rPr>
                <w:b/>
                <w:highlight w:val="yellow"/>
                <w:lang w:val="en-GB"/>
              </w:rPr>
              <w:t>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an ISR and a Task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interrupt fires if data is available on the UART bu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he ISR stores the data in a buffer and gives a particular semaphore, because the data is ready to proces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task take that semaphore an process the data</w:t>
            </w:r>
          </w:p>
        </w:tc>
        <w:tc>
          <w:tcPr>
            <w:tcW w:w="512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Mutex Fundamentals 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a task is taking </w:t>
            </w:r>
            <w:r w:rsidRPr="00067731">
              <w:rPr>
                <w:b/>
                <w:highlight w:val="yellow"/>
                <w:lang w:val="en-GB"/>
              </w:rPr>
              <w:t>ownership</w:t>
            </w:r>
            <w:r>
              <w:rPr>
                <w:lang w:val="en-GB"/>
              </w:rPr>
              <w:t xml:space="preserve"> of a particular resource </w:t>
            </w:r>
            <w:r w:rsidRPr="0053693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other task has acces to this resource until we are done with the resourc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536935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>Mutex (key) gives access to an UART bus</w:t>
            </w:r>
          </w:p>
          <w:p w:rsidR="005C55F0" w:rsidRPr="00116AD2" w:rsidRDefault="005C55F0" w:rsidP="00B05AAE">
            <w:pPr>
              <w:rPr>
                <w:lang w:val="en-GB"/>
              </w:rPr>
            </w:pP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4112" behindDoc="1" locked="0" layoutInCell="1" allowOverlap="1" wp14:anchorId="33214E70" wp14:editId="1FCADDA1">
                  <wp:simplePos x="0" y="0"/>
                  <wp:positionH relativeFrom="margin">
                    <wp:posOffset>1642110</wp:posOffset>
                  </wp:positionH>
                  <wp:positionV relativeFrom="paragraph">
                    <wp:posOffset>183515</wp:posOffset>
                  </wp:positionV>
                  <wp:extent cx="1530985" cy="1323975"/>
                  <wp:effectExtent l="0" t="0" r="0" b="9525"/>
                  <wp:wrapTight wrapText="bothSides">
                    <wp:wrapPolygon edited="0">
                      <wp:start x="0" y="0"/>
                      <wp:lineTo x="0" y="21445"/>
                      <wp:lineTo x="21233" y="21445"/>
                      <wp:lineTo x="21233" y="0"/>
                      <wp:lineTo x="0" y="0"/>
                    </wp:wrapPolygon>
                  </wp:wrapTight>
                  <wp:docPr id="143" name="Grafik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0985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3088" behindDoc="1" locked="0" layoutInCell="1" allowOverlap="1" wp14:anchorId="44A53325" wp14:editId="10A7DB20">
                  <wp:simplePos x="0" y="0"/>
                  <wp:positionH relativeFrom="margin">
                    <wp:posOffset>-25400</wp:posOffset>
                  </wp:positionH>
                  <wp:positionV relativeFrom="paragraph">
                    <wp:posOffset>183515</wp:posOffset>
                  </wp:positionV>
                  <wp:extent cx="1518920" cy="1323975"/>
                  <wp:effectExtent l="0" t="0" r="5080" b="9525"/>
                  <wp:wrapTight wrapText="bothSides">
                    <wp:wrapPolygon edited="0">
                      <wp:start x="0" y="0"/>
                      <wp:lineTo x="0" y="21445"/>
                      <wp:lineTo x="21401" y="21445"/>
                      <wp:lineTo x="21401" y="0"/>
                      <wp:lineTo x="0" y="0"/>
                    </wp:wrapPolygon>
                  </wp:wrapTight>
                  <wp:docPr id="139" name="Grafik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920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highlight w:val="yellow"/>
                <w:lang w:val="en-GB"/>
              </w:rPr>
              <w:t>1</w:t>
            </w:r>
            <w:r w:rsidRPr="00C87A33">
              <w:rPr>
                <w:b/>
                <w:highlight w:val="yellow"/>
                <w:lang w:val="en-GB"/>
              </w:rPr>
              <w:t>. Task 1 Take (Lock)</w:t>
            </w:r>
            <w:r w:rsidRPr="00116AD2">
              <w:rPr>
                <w:b/>
                <w:lang w:val="en-GB"/>
              </w:rPr>
              <w:t xml:space="preserve">  </w:t>
            </w:r>
            <w:r>
              <w:rPr>
                <w:b/>
                <w:lang w:val="en-GB"/>
              </w:rPr>
              <w:t xml:space="preserve">                        </w:t>
            </w:r>
            <w:r w:rsidRPr="00C87A33">
              <w:rPr>
                <w:b/>
                <w:highlight w:val="yellow"/>
                <w:lang w:val="en-GB"/>
              </w:rPr>
              <w:t>2. No one else can tak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6160" behindDoc="1" locked="0" layoutInCell="1" allowOverlap="1" wp14:anchorId="128E1572" wp14:editId="6FD98071">
                  <wp:simplePos x="0" y="0"/>
                  <wp:positionH relativeFrom="margin">
                    <wp:posOffset>171450</wp:posOffset>
                  </wp:positionH>
                  <wp:positionV relativeFrom="paragraph">
                    <wp:posOffset>1536700</wp:posOffset>
                  </wp:positionV>
                  <wp:extent cx="1126490" cy="967105"/>
                  <wp:effectExtent l="0" t="0" r="0" b="4445"/>
                  <wp:wrapTight wrapText="bothSides">
                    <wp:wrapPolygon edited="0">
                      <wp:start x="0" y="0"/>
                      <wp:lineTo x="0" y="21274"/>
                      <wp:lineTo x="21186" y="21274"/>
                      <wp:lineTo x="21186" y="0"/>
                      <wp:lineTo x="0" y="0"/>
                    </wp:wrapPolygon>
                  </wp:wrapTight>
                  <wp:docPr id="144" name="Grafik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7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5136" behindDoc="1" locked="0" layoutInCell="1" allowOverlap="1" wp14:anchorId="06215A94" wp14:editId="489C860E">
                  <wp:simplePos x="0" y="0"/>
                  <wp:positionH relativeFrom="column">
                    <wp:posOffset>1817345</wp:posOffset>
                  </wp:positionH>
                  <wp:positionV relativeFrom="paragraph">
                    <wp:posOffset>1536065</wp:posOffset>
                  </wp:positionV>
                  <wp:extent cx="1126490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186" y="21316"/>
                      <wp:lineTo x="21186" y="0"/>
                      <wp:lineTo x="0" y="0"/>
                    </wp:wrapPolygon>
                  </wp:wrapTight>
                  <wp:docPr id="145" name="Grafik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highlight w:val="yellow"/>
                <w:lang w:val="en-GB"/>
              </w:rPr>
              <w:t>3. Task 1 Give (Unlock</w:t>
            </w:r>
            <w:r w:rsidRPr="00C87A33">
              <w:rPr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                      </w:t>
            </w:r>
            <w:r w:rsidRPr="00C87A33">
              <w:rPr>
                <w:b/>
                <w:highlight w:val="yellow"/>
                <w:lang w:val="en-GB"/>
              </w:rPr>
              <w:t>4. E.g. Task 2 can Take (Lock)</w:t>
            </w: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Pr="00536935" w:rsidRDefault="005C55F0" w:rsidP="00B05AAE">
            <w:pPr>
              <w:rPr>
                <w:lang w:val="en-GB"/>
              </w:rPr>
            </w:pPr>
          </w:p>
        </w:tc>
      </w:tr>
      <w:tr w:rsidR="005C55F0" w:rsidRPr="00955E25" w:rsidTr="00FA0FF1">
        <w:trPr>
          <w:trHeight w:val="1310"/>
        </w:trPr>
        <w:tc>
          <w:tcPr>
            <w:tcW w:w="4432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ssage Queue Fundamentals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2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</w:t>
            </w:r>
            <w:r>
              <w:rPr>
                <w:b/>
                <w:highlight w:val="yellow"/>
                <w:u w:val="single"/>
                <w:lang w:val="en-GB"/>
              </w:rPr>
              <w:t>message queue</w:t>
            </w:r>
            <w:r w:rsidRPr="001855D8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 w:rsidRPr="003A1FA7">
              <w:rPr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8208" behindDoc="1" locked="0" layoutInCell="1" allowOverlap="1" wp14:anchorId="4470AF3F" wp14:editId="31FFEDB0">
                  <wp:simplePos x="0" y="0"/>
                  <wp:positionH relativeFrom="margin">
                    <wp:posOffset>35078</wp:posOffset>
                  </wp:positionH>
                  <wp:positionV relativeFrom="paragraph">
                    <wp:posOffset>574675</wp:posOffset>
                  </wp:positionV>
                  <wp:extent cx="249174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468" y="21402"/>
                      <wp:lineTo x="21468" y="0"/>
                      <wp:lineTo x="0" y="0"/>
                    </wp:wrapPolygon>
                  </wp:wrapTight>
                  <wp:docPr id="146" name="Grafik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174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A1FA7">
              <w:rPr>
                <w:b/>
                <w:highlight w:val="yellow"/>
                <w:lang w:val="en-GB"/>
              </w:rPr>
              <w:t>1.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3A1FA7">
              <w:rPr>
                <w:b/>
                <w:highlight w:val="yellow"/>
                <w:lang w:val="en-GB"/>
              </w:rPr>
              <w:t>primary</w:t>
            </w:r>
            <w:r>
              <w:rPr>
                <w:b/>
                <w:highlight w:val="yellow"/>
                <w:lang w:val="en-GB"/>
              </w:rPr>
              <w:t xml:space="preserve"> purpose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two different task which need to communicate to each other </w:t>
            </w:r>
            <w:r w:rsidRPr="00E83CB4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queues are unidirectional </w:t>
            </w:r>
            <w:r w:rsidRPr="00F31B4C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so we need in this example two different message queues </w:t>
            </w:r>
          </w:p>
          <w:p w:rsidR="005C55F0" w:rsidRDefault="005C55F0" w:rsidP="00B05AAE">
            <w:pPr>
              <w:rPr>
                <w:lang w:val="en-GB"/>
              </w:rPr>
            </w:pPr>
            <w:r w:rsidRPr="00A244A6">
              <w:rPr>
                <w:b/>
                <w:highlight w:val="yellow"/>
                <w:lang w:val="en-GB"/>
              </w:rPr>
              <w:t>Recommendation</w:t>
            </w:r>
            <w:r>
              <w:rPr>
                <w:lang w:val="en-GB"/>
              </w:rPr>
              <w:t xml:space="preserve"> </w:t>
            </w:r>
            <w:r w:rsidRPr="00A244A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f sending more than 16 bytes worth of information across a message queue </w:t>
            </w:r>
            <w:r w:rsidRPr="00E83CB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sending a pointer to that data instead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9232" behindDoc="1" locked="0" layoutInCell="1" allowOverlap="1" wp14:anchorId="424E3EB2" wp14:editId="4EC810A0">
                  <wp:simplePos x="0" y="0"/>
                  <wp:positionH relativeFrom="margin">
                    <wp:posOffset>-51435</wp:posOffset>
                  </wp:positionH>
                  <wp:positionV relativeFrom="paragraph">
                    <wp:posOffset>597484</wp:posOffset>
                  </wp:positionV>
                  <wp:extent cx="2677647" cy="570586"/>
                  <wp:effectExtent l="0" t="0" r="0" b="1270"/>
                  <wp:wrapTight wrapText="bothSides">
                    <wp:wrapPolygon edited="0">
                      <wp:start x="0" y="0"/>
                      <wp:lineTo x="0" y="20927"/>
                      <wp:lineTo x="21364" y="20927"/>
                      <wp:lineTo x="21364" y="0"/>
                      <wp:lineTo x="0" y="0"/>
                    </wp:wrapPolygon>
                  </wp:wrapTight>
                  <wp:docPr id="147" name="Grafik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7647" cy="57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2</w:t>
            </w:r>
            <w:r w:rsidRPr="00A244A6">
              <w:rPr>
                <w:b/>
                <w:highlight w:val="yellow"/>
                <w:lang w:val="en-GB"/>
              </w:rPr>
              <w:t>.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an ISR and a task </w:t>
            </w:r>
            <w:r w:rsidRPr="003A1FA7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e.g. interrupt fires if data is available on the UART bus and then transmit the data to a task over the message queue </w:t>
            </w:r>
            <w:r w:rsidRPr="003A1FA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ask then process the data</w:t>
            </w: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iority Inversion</w:t>
            </w:r>
          </w:p>
          <w:p w:rsidR="005C55F0" w:rsidRPr="000F0F7E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A62">
              <w:rPr>
                <w:b/>
                <w:highlight w:val="yellow"/>
                <w:lang w:val="en-GB"/>
              </w:rPr>
              <w:t>Priority Inversion</w:t>
            </w:r>
            <w:r>
              <w:rPr>
                <w:lang w:val="en-GB"/>
              </w:rPr>
              <w:t xml:space="preserve"> occurs when a high priority task is blocked by a lower priority task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a low priority task actually has a shared resource and then the high priority task also wants this resource but don’t get the resource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- use mutex with priority inheritance </w:t>
            </w:r>
            <w:r w:rsidRPr="000F0F7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wer priority task gets temporarily the priority of the blocked task, - Properly select task priorities </w:t>
            </w:r>
          </w:p>
        </w:tc>
      </w:tr>
      <w:tr w:rsidR="005C55F0" w:rsidRPr="00955E25" w:rsidTr="00FA0FF1">
        <w:trPr>
          <w:trHeight w:val="1612"/>
        </w:trPr>
        <w:tc>
          <w:tcPr>
            <w:tcW w:w="4432" w:type="dxa"/>
            <w:vMerge/>
            <w:tcBorders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adlock and Thread Starvation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Deadlock</w:t>
            </w:r>
            <w:r>
              <w:rPr>
                <w:lang w:val="en-GB"/>
              </w:rPr>
              <w:t xml:space="preserve"> occurs when two tasks need access to two or more resources to proceed but each task has only one of the resources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 - Tasks that require two or more resources should acquire them in the same order, - use timeouts to release the first resource if the second can’t be acquired</w:t>
            </w:r>
          </w:p>
          <w:p w:rsidR="005C55F0" w:rsidRPr="007D5032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Thread Starvation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occurs when a low priority thread is rarely executed due to higher priority tasks always using the CPU</w:t>
            </w:r>
          </w:p>
        </w:tc>
      </w:tr>
      <w:tr w:rsidR="005C55F0" w:rsidTr="00FA0FF1">
        <w:trPr>
          <w:trHeight w:val="2602"/>
        </w:trPr>
        <w:tc>
          <w:tcPr>
            <w:tcW w:w="4432" w:type="dxa"/>
            <w:vMerge/>
            <w:tcBorders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5C55F0" w:rsidRPr="007D5032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00256" behindDoc="1" locked="0" layoutInCell="1" allowOverlap="1" wp14:anchorId="6C329B6B" wp14:editId="6C815B25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165735</wp:posOffset>
                  </wp:positionV>
                  <wp:extent cx="3533140" cy="1405255"/>
                  <wp:effectExtent l="0" t="0" r="0" b="4445"/>
                  <wp:wrapTight wrapText="bothSides">
                    <wp:wrapPolygon edited="0">
                      <wp:start x="0" y="0"/>
                      <wp:lineTo x="0" y="21376"/>
                      <wp:lineTo x="21429" y="21376"/>
                      <wp:lineTo x="21429" y="0"/>
                      <wp:lineTo x="0" y="0"/>
                    </wp:wrapPolygon>
                  </wp:wrapTight>
                  <wp:docPr id="150" name="Grafik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3140" cy="14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st Practices</w:t>
            </w:r>
          </w:p>
        </w:tc>
      </w:tr>
    </w:tbl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Pr="00D6718D" w:rsidRDefault="005C55F0" w:rsidP="005C55F0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1986"/>
        <w:gridCol w:w="1702"/>
        <w:gridCol w:w="560"/>
        <w:gridCol w:w="142"/>
        <w:gridCol w:w="1701"/>
        <w:gridCol w:w="708"/>
        <w:gridCol w:w="3261"/>
      </w:tblGrid>
      <w:tr w:rsidR="00441C90" w:rsidRPr="00955E25" w:rsidTr="00FA0FF1">
        <w:trPr>
          <w:trHeight w:val="638"/>
        </w:trPr>
        <w:tc>
          <w:tcPr>
            <w:tcW w:w="368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dashed" w:sz="4" w:space="0" w:color="auto"/>
            </w:tcBorders>
          </w:tcPr>
          <w:p w:rsidR="00441C90" w:rsidRDefault="00441C90" w:rsidP="00A2632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RTOS</w:t>
            </w:r>
          </w:p>
          <w:p w:rsidR="00441C90" w:rsidRPr="00A2632F" w:rsidRDefault="00441C90" w:rsidP="00571D3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</w:tc>
        <w:tc>
          <w:tcPr>
            <w:tcW w:w="3111" w:type="dxa"/>
            <w:gridSpan w:val="4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441C90" w:rsidRDefault="00441C90" w:rsidP="000E72B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peration System Services</w:t>
            </w:r>
          </w:p>
          <w:p w:rsidR="00441C90" w:rsidRPr="00D1287C" w:rsidRDefault="00441C90" w:rsidP="000E72B7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Operating System provides Services: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Resource Pooling:</w:t>
            </w:r>
            <w:r w:rsidRPr="000E72B7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mutual access to hardware and </w:t>
            </w:r>
            <w:r w:rsidRPr="000E72B7">
              <w:rPr>
                <w:lang w:val="en-GB"/>
              </w:rPr>
              <w:t>resources, memory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Scheduling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quasi-concurrent execution of services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Abstraction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time base, memory protection (MMU)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Middleware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  <w:r w:rsidRPr="000E72B7">
              <w:rPr>
                <w:lang w:val="en-GB"/>
              </w:rPr>
              <w:t>file system, communication stacks</w:t>
            </w:r>
          </w:p>
        </w:tc>
        <w:tc>
          <w:tcPr>
            <w:tcW w:w="3261" w:type="dxa"/>
            <w:vMerge w:val="restart"/>
            <w:tcBorders>
              <w:left w:val="dashed" w:sz="4" w:space="0" w:color="auto"/>
            </w:tcBorders>
          </w:tcPr>
          <w:p w:rsidR="00441C90" w:rsidRPr="00D1287C" w:rsidRDefault="00441C90" w:rsidP="00441C90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Different Level of Services</w:t>
            </w:r>
          </w:p>
          <w:p w:rsidR="00441C90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Timer based Scheduler: 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t>’Trigger’ or ’Interrupt’ systems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ni-Kernels: FreeRTOS, </w:t>
            </w:r>
            <w:r>
              <w:rPr>
                <w:rFonts w:cstheme="minorHAnsi"/>
                <w:lang w:val="en-GB"/>
              </w:rPr>
              <w:t>μ</w:t>
            </w:r>
            <w:r w:rsidRPr="00D1287C">
              <w:rPr>
                <w:lang w:val="en-GB"/>
              </w:rPr>
              <w:t>C-OS, mbed OS, RTXC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>Mid-Range RTOS with driver stacks: MQX, QNX, eCOS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>Mobile and Embedded Linux: Android, iOS, Debian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>Host Linux and OS: MS Windows, Mac OS X, Ubuntu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</w:p>
        </w:tc>
      </w:tr>
      <w:tr w:rsidR="00441C90" w:rsidTr="00FA0FF1">
        <w:trPr>
          <w:trHeight w:val="1799"/>
        </w:trPr>
        <w:tc>
          <w:tcPr>
            <w:tcW w:w="1986" w:type="dxa"/>
            <w:vMerge w:val="restart"/>
            <w:tcBorders>
              <w:top w:val="nil"/>
              <w:left w:val="single" w:sz="4" w:space="0" w:color="auto"/>
              <w:right w:val="nil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17664" behindDoc="1" locked="0" layoutInCell="1" allowOverlap="1" wp14:anchorId="40779609" wp14:editId="46C3A5F2">
                  <wp:simplePos x="0" y="0"/>
                  <wp:positionH relativeFrom="column">
                    <wp:posOffset>30226</wp:posOffset>
                  </wp:positionH>
                  <wp:positionV relativeFrom="paragraph">
                    <wp:posOffset>164185</wp:posOffset>
                  </wp:positionV>
                  <wp:extent cx="1118870" cy="1086485"/>
                  <wp:effectExtent l="0" t="0" r="5080" b="0"/>
                  <wp:wrapTight wrapText="bothSides">
                    <wp:wrapPolygon edited="0">
                      <wp:start x="0" y="0"/>
                      <wp:lineTo x="0" y="21209"/>
                      <wp:lineTo x="21330" y="21209"/>
                      <wp:lineTo x="21330" y="0"/>
                      <wp:lineTo x="0" y="0"/>
                    </wp:wrapPolygon>
                  </wp:wrapTight>
                  <wp:docPr id="151" name="Grafik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8870" cy="1086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Baremetal</w:t>
            </w:r>
            <w:r w:rsidRPr="00571D3C">
              <w:rPr>
                <w:b/>
                <w:lang w:val="en-GB"/>
              </w:rPr>
              <w:t xml:space="preserve"> </w:t>
            </w:r>
          </w:p>
        </w:tc>
        <w:tc>
          <w:tcPr>
            <w:tcW w:w="1702" w:type="dxa"/>
            <w:vMerge w:val="restart"/>
            <w:tcBorders>
              <w:top w:val="nil"/>
              <w:left w:val="nil"/>
              <w:right w:val="dashed" w:sz="4" w:space="0" w:color="auto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18688" behindDoc="1" locked="0" layoutInCell="1" allowOverlap="1" wp14:anchorId="5AC2041D" wp14:editId="6024A626">
                  <wp:simplePos x="0" y="0"/>
                  <wp:positionH relativeFrom="column">
                    <wp:posOffset>49353</wp:posOffset>
                  </wp:positionH>
                  <wp:positionV relativeFrom="paragraph">
                    <wp:posOffset>147955</wp:posOffset>
                  </wp:positionV>
                  <wp:extent cx="855345" cy="1281430"/>
                  <wp:effectExtent l="0" t="0" r="1905" b="0"/>
                  <wp:wrapTight wrapText="bothSides">
                    <wp:wrapPolygon edited="0">
                      <wp:start x="0" y="0"/>
                      <wp:lineTo x="0" y="21193"/>
                      <wp:lineTo x="21167" y="21193"/>
                      <wp:lineTo x="21167" y="0"/>
                      <wp:lineTo x="0" y="0"/>
                    </wp:wrapPolygon>
                  </wp:wrapTight>
                  <wp:docPr id="152" name="Grafik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5345" cy="1281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RTOS</w:t>
            </w:r>
          </w:p>
        </w:tc>
        <w:tc>
          <w:tcPr>
            <w:tcW w:w="3111" w:type="dxa"/>
            <w:gridSpan w:val="4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Tr="00FA0FF1">
        <w:trPr>
          <w:trHeight w:val="224"/>
        </w:trPr>
        <w:tc>
          <w:tcPr>
            <w:tcW w:w="1986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1702" w:type="dxa"/>
            <w:vMerge/>
            <w:tcBorders>
              <w:left w:val="nil"/>
              <w:bottom w:val="nil"/>
              <w:right w:val="dashed" w:sz="4" w:space="0" w:color="auto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3111" w:type="dxa"/>
            <w:gridSpan w:val="4"/>
            <w:vMerge w:val="restart"/>
            <w:tcBorders>
              <w:top w:val="dashed" w:sz="4" w:space="0" w:color="auto"/>
              <w:left w:val="dashed" w:sz="4" w:space="0" w:color="auto"/>
              <w:bottom w:val="single" w:sz="4" w:space="0" w:color="auto"/>
              <w:right w:val="nil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  <w:tc>
          <w:tcPr>
            <w:tcW w:w="3261" w:type="dxa"/>
            <w:vMerge w:val="restart"/>
            <w:tcBorders>
              <w:top w:val="dashed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</w:tr>
      <w:tr w:rsidR="00441C90" w:rsidTr="00FA0FF1">
        <w:trPr>
          <w:trHeight w:val="56"/>
        </w:trPr>
        <w:tc>
          <w:tcPr>
            <w:tcW w:w="3688" w:type="dxa"/>
            <w:gridSpan w:val="2"/>
            <w:tcBorders>
              <w:top w:val="nil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solves synchronization problems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 xml:space="preserve">- RTOS provides Scalability (Skalierbarkeit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 and Maintainability (Instandhaltbarkeit)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need a scheduler</w:t>
            </w:r>
          </w:p>
        </w:tc>
        <w:tc>
          <w:tcPr>
            <w:tcW w:w="3111" w:type="dxa"/>
            <w:gridSpan w:val="4"/>
            <w:vMerge/>
            <w:tcBorders>
              <w:top w:val="nil"/>
              <w:left w:val="dashed" w:sz="4" w:space="0" w:color="auto"/>
              <w:bottom w:val="dashed" w:sz="4" w:space="0" w:color="auto"/>
              <w:right w:val="nil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top w:val="nil"/>
              <w:left w:val="nil"/>
              <w:bottom w:val="dashed" w:sz="4" w:space="0" w:color="auto"/>
              <w:right w:val="single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RPr="00955E25" w:rsidTr="00FA0FF1">
        <w:tc>
          <w:tcPr>
            <w:tcW w:w="4390" w:type="dxa"/>
            <w:gridSpan w:val="4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441C9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0736" behindDoc="1" locked="0" layoutInCell="1" allowOverlap="1" wp14:anchorId="06218D2F" wp14:editId="5031F1EE">
                  <wp:simplePos x="0" y="0"/>
                  <wp:positionH relativeFrom="column">
                    <wp:posOffset>1407897</wp:posOffset>
                  </wp:positionH>
                  <wp:positionV relativeFrom="paragraph">
                    <wp:posOffset>143841</wp:posOffset>
                  </wp:positionV>
                  <wp:extent cx="1272540" cy="670560"/>
                  <wp:effectExtent l="0" t="0" r="3810" b="0"/>
                  <wp:wrapTight wrapText="bothSides">
                    <wp:wrapPolygon edited="0">
                      <wp:start x="0" y="0"/>
                      <wp:lineTo x="0" y="20864"/>
                      <wp:lineTo x="21341" y="20864"/>
                      <wp:lineTo x="21341" y="0"/>
                      <wp:lineTo x="0" y="0"/>
                    </wp:wrapPolygon>
                  </wp:wrapTight>
                  <wp:docPr id="153" name="Grafik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2540" cy="670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Driver Model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Standard Operating System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Drivers part of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not allowed to take control of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Usually better protection</w:t>
            </w:r>
            <w:r w:rsidRPr="00441C90">
              <w:rPr>
                <w:noProof/>
                <w:lang w:val="en-GB" w:eastAsia="de-CH"/>
              </w:rPr>
              <w:t xml:space="preserve"> 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Real Time Operating System</w:t>
            </w:r>
            <w:r w:rsidRPr="00E84631">
              <w:rPr>
                <w:b/>
                <w:highlight w:val="yellow"/>
                <w:lang w:val="en-GB"/>
              </w:rPr>
              <w:t xml:space="preserve"> </w:t>
            </w:r>
            <w:r w:rsidR="00E84631" w:rsidRPr="00E84631">
              <w:rPr>
                <w:b/>
                <w:highlight w:val="yellow"/>
                <w:lang w:val="en-GB"/>
              </w:rPr>
              <w:t>(RTOS)</w:t>
            </w:r>
          </w:p>
          <w:p w:rsidR="00441C90" w:rsidRPr="00441C90" w:rsidRDefault="00E84631" w:rsidP="00441C9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2784" behindDoc="1" locked="0" layoutInCell="1" allowOverlap="1" wp14:anchorId="0A6BB6A2" wp14:editId="614A22F8">
                  <wp:simplePos x="0" y="0"/>
                  <wp:positionH relativeFrom="margin">
                    <wp:posOffset>1390650</wp:posOffset>
                  </wp:positionH>
                  <wp:positionV relativeFrom="paragraph">
                    <wp:posOffset>36830</wp:posOffset>
                  </wp:positionV>
                  <wp:extent cx="1301750" cy="697230"/>
                  <wp:effectExtent l="0" t="0" r="0" b="7620"/>
                  <wp:wrapTight wrapText="bothSides">
                    <wp:wrapPolygon edited="0">
                      <wp:start x="0" y="0"/>
                      <wp:lineTo x="0" y="21246"/>
                      <wp:lineTo x="21179" y="21246"/>
                      <wp:lineTo x="21179" y="0"/>
                      <wp:lineTo x="0" y="0"/>
                    </wp:wrapPolygon>
                  </wp:wrapTight>
                  <wp:docPr id="154" name="Grafik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1750" cy="697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1C90" w:rsidRPr="00441C90">
              <w:rPr>
                <w:lang w:val="en-GB"/>
              </w:rPr>
              <w:sym w:font="Wingdings" w:char="F0E0"/>
            </w:r>
            <w:r w:rsidR="00441C90">
              <w:rPr>
                <w:lang w:val="en-GB"/>
              </w:rPr>
              <w:t xml:space="preserve"> </w:t>
            </w:r>
            <w:r w:rsidR="00441C90" w:rsidRPr="00441C90">
              <w:rPr>
                <w:lang w:val="en-GB"/>
              </w:rPr>
              <w:t>Drivers as services outside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has direct access to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Better performance, closer to the hardware</w:t>
            </w:r>
          </w:p>
        </w:tc>
        <w:tc>
          <w:tcPr>
            <w:tcW w:w="5670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441C90" w:rsidRDefault="00685335" w:rsidP="0068533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Kernel Architecture</w:t>
            </w:r>
          </w:p>
          <w:p w:rsidR="00685335" w:rsidRDefault="00685335" w:rsidP="00685335">
            <w:pPr>
              <w:rPr>
                <w:lang w:val="en-GB"/>
              </w:rPr>
            </w:pPr>
            <w:r w:rsidRPr="00685335">
              <w:rPr>
                <w:lang w:val="en-GB"/>
              </w:rPr>
              <w:t>The Kernel is the part of the operating system that is responsible for task management, and intertask communication and synchronisation.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 xml:space="preserve">Catching interrupts </w:t>
            </w:r>
            <w:r w:rsidRPr="00CD5B91">
              <w:rPr>
                <w:lang w:val="en-GB"/>
              </w:rPr>
              <w:t>(few or all)</w:t>
            </w:r>
          </w:p>
          <w:p w:rsidR="00E629A1" w:rsidRPr="00CD5B91" w:rsidRDefault="005576BA" w:rsidP="00E629A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4832" behindDoc="1" locked="0" layoutInCell="1" allowOverlap="1" wp14:anchorId="56659835" wp14:editId="128D13CE">
                  <wp:simplePos x="0" y="0"/>
                  <wp:positionH relativeFrom="column">
                    <wp:posOffset>1163955</wp:posOffset>
                  </wp:positionH>
                  <wp:positionV relativeFrom="paragraph">
                    <wp:posOffset>20955</wp:posOffset>
                  </wp:positionV>
                  <wp:extent cx="2364740" cy="1243330"/>
                  <wp:effectExtent l="0" t="0" r="0" b="0"/>
                  <wp:wrapTight wrapText="bothSides">
                    <wp:wrapPolygon edited="0">
                      <wp:start x="0" y="0"/>
                      <wp:lineTo x="0" y="21181"/>
                      <wp:lineTo x="21403" y="21181"/>
                      <wp:lineTo x="21403" y="0"/>
                      <wp:lineTo x="0" y="0"/>
                    </wp:wrapPolygon>
                  </wp:wrapTight>
                  <wp:docPr id="156" name="Grafik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4740" cy="1243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29A1" w:rsidRPr="00CD5B91">
              <w:rPr>
                <w:lang w:val="en-GB"/>
              </w:rPr>
              <w:sym w:font="Wingdings" w:char="F0E0"/>
            </w:r>
            <w:r w:rsidR="00E629A1">
              <w:rPr>
                <w:lang w:val="en-GB"/>
              </w:rPr>
              <w:t xml:space="preserve"> </w:t>
            </w:r>
            <w:r w:rsidR="00E629A1" w:rsidRPr="00CD5B91">
              <w:rPr>
                <w:lang w:val="en-GB"/>
              </w:rPr>
              <w:t xml:space="preserve">Needs </w:t>
            </w:r>
            <w:r w:rsidR="00E629A1" w:rsidRPr="007C37E4">
              <w:rPr>
                <w:highlight w:val="yellow"/>
                <w:lang w:val="en-GB"/>
              </w:rPr>
              <w:t>time base</w:t>
            </w:r>
            <w:r w:rsidR="00E629A1" w:rsidRPr="00CD5B91">
              <w:rPr>
                <w:lang w:val="en-GB"/>
              </w:rPr>
              <w:t>: Timer/Tick interrupt</w:t>
            </w:r>
          </w:p>
          <w:p w:rsidR="007C37E4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ystem calls and traps</w:t>
            </w:r>
            <w:r w:rsidR="005576BA">
              <w:rPr>
                <w:lang w:val="en-GB"/>
              </w:rPr>
              <w:t xml:space="preserve"> (SysCall gives the control from program to the kernel) </w:t>
            </w:r>
            <w:r w:rsidRPr="00CD5B91">
              <w:rPr>
                <w:lang w:val="en-GB"/>
              </w:rPr>
              <w:t xml:space="preserve">: 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t>trigger interrupt</w:t>
            </w:r>
          </w:p>
          <w:p w:rsidR="00685335" w:rsidRPr="00685335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cheduling:</w:t>
            </w:r>
            <w:r w:rsidRPr="00CD5B91">
              <w:rPr>
                <w:lang w:val="en-GB"/>
              </w:rPr>
              <w:t xml:space="preserve"> System call or interrupts</w:t>
            </w:r>
            <w:r w:rsidRPr="00E629A1">
              <w:rPr>
                <w:noProof/>
                <w:lang w:val="en-GB" w:eastAsia="de-CH"/>
              </w:rPr>
              <w:t xml:space="preserve"> </w:t>
            </w:r>
          </w:p>
        </w:tc>
      </w:tr>
      <w:tr w:rsidR="00302437" w:rsidRPr="00955E25" w:rsidTr="00FA0FF1">
        <w:tc>
          <w:tcPr>
            <w:tcW w:w="4248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02437" w:rsidRDefault="00302437" w:rsidP="003024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Requirements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02437">
              <w:rPr>
                <w:lang w:val="en-GB"/>
              </w:rPr>
              <w:t>A Real-Time Operating System (RTOS) is an Operating</w:t>
            </w:r>
          </w:p>
          <w:p w:rsid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System (OS) </w:t>
            </w:r>
            <w:r>
              <w:rPr>
                <w:lang w:val="en-GB"/>
              </w:rPr>
              <w:t>intended for real-time Systems.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- </w:t>
            </w:r>
            <w:r w:rsidRPr="00302437">
              <w:rPr>
                <w:b/>
                <w:highlight w:val="yellow"/>
                <w:lang w:val="en-GB"/>
              </w:rPr>
              <w:t>≠</w:t>
            </w:r>
            <w:r w:rsidRPr="00302437">
              <w:rPr>
                <w:lang w:val="en-GB"/>
              </w:rPr>
              <w:t xml:space="preserve"> “As fast as possible”!</w:t>
            </w:r>
          </w:p>
          <w:p w:rsidR="00302437" w:rsidRPr="00302437" w:rsidRDefault="00302437" w:rsidP="00302437">
            <w:pPr>
              <w:rPr>
                <w:b/>
                <w:lang w:val="en-GB"/>
              </w:rPr>
            </w:pPr>
            <w:r w:rsidRPr="00302437">
              <w:rPr>
                <w:b/>
                <w:highlight w:val="yellow"/>
                <w:lang w:val="en-GB"/>
              </w:rPr>
              <w:t>Requirements: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1. The correct result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2. At the correct time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3. Independent of the current system load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4. In a deterministic and foreseeable way</w:t>
            </w:r>
          </w:p>
        </w:tc>
        <w:tc>
          <w:tcPr>
            <w:tcW w:w="5812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7C37E4" w:rsidRDefault="007C37E4" w:rsidP="007C37E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6880" behindDoc="1" locked="0" layoutInCell="1" allowOverlap="1" wp14:anchorId="01FB7EC2" wp14:editId="283A8E6D">
                  <wp:simplePos x="0" y="0"/>
                  <wp:positionH relativeFrom="margin">
                    <wp:posOffset>1195172</wp:posOffset>
                  </wp:positionH>
                  <wp:positionV relativeFrom="paragraph">
                    <wp:posOffset>67742</wp:posOffset>
                  </wp:positionV>
                  <wp:extent cx="2423160" cy="1091565"/>
                  <wp:effectExtent l="0" t="0" r="0" b="0"/>
                  <wp:wrapTight wrapText="bothSides">
                    <wp:wrapPolygon edited="0">
                      <wp:start x="0" y="0"/>
                      <wp:lineTo x="0" y="21110"/>
                      <wp:lineTo x="21396" y="21110"/>
                      <wp:lineTo x="21396" y="0"/>
                      <wp:lineTo x="0" y="0"/>
                    </wp:wrapPolygon>
                  </wp:wrapTight>
                  <wp:docPr id="158" name="Grafik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160" cy="1091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cheduler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>
              <w:rPr>
                <w:lang w:val="en-GB"/>
              </w:rPr>
              <w:t xml:space="preserve"> </w:t>
            </w:r>
            <w:r w:rsidRPr="007C37E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="00E042A9" w:rsidRPr="007C37E4">
              <w:rPr>
                <w:lang w:val="en-GB"/>
              </w:rPr>
              <w:t>Pre-emption</w:t>
            </w:r>
            <w:r w:rsidRPr="007C37E4">
              <w:rPr>
                <w:lang w:val="en-GB"/>
              </w:rPr>
              <w:t xml:space="preserve"> with Tick interrupt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>Tick passes control to Scheduler</w:t>
            </w:r>
          </w:p>
          <w:p w:rsid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 xml:space="preserve"> Scheduler ca</w:t>
            </w:r>
            <w:r>
              <w:rPr>
                <w:lang w:val="en-GB"/>
              </w:rPr>
              <w:t>n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t>schedule other task</w:t>
            </w:r>
          </w:p>
          <w:p w:rsidR="00302437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="00E042A9" w:rsidRPr="007C37E4">
              <w:rPr>
                <w:lang w:val="en-GB"/>
              </w:rPr>
              <w:t>Opportunit</w:t>
            </w:r>
            <w:r w:rsidR="00E042A9">
              <w:rPr>
                <w:lang w:val="en-GB"/>
              </w:rPr>
              <w:t>ies</w:t>
            </w:r>
            <w:r w:rsidRPr="007C37E4">
              <w:rPr>
                <w:lang w:val="en-GB"/>
              </w:rPr>
              <w:t xml:space="preserve"> for scheduler: Tick, Wait(), Yield() and Sync()</w:t>
            </w:r>
          </w:p>
        </w:tc>
      </w:tr>
      <w:tr w:rsidR="00BC363C" w:rsidRPr="00BC363C" w:rsidTr="00FA0FF1">
        <w:tc>
          <w:tcPr>
            <w:tcW w:w="6091" w:type="dxa"/>
            <w:gridSpan w:val="5"/>
            <w:tcBorders>
              <w:top w:val="dashed" w:sz="4" w:space="0" w:color="auto"/>
              <w:right w:val="dashed" w:sz="4" w:space="0" w:color="auto"/>
            </w:tcBorders>
          </w:tcPr>
          <w:p w:rsidR="00BC363C" w:rsidRDefault="00BC363C" w:rsidP="000B2F4D">
            <w:pPr>
              <w:pStyle w:val="berschrift2"/>
              <w:outlineLvl w:val="1"/>
              <w:rPr>
                <w:lang w:val="en-GB"/>
              </w:rPr>
            </w:pPr>
            <w:r w:rsidRPr="000B2F4D">
              <w:rPr>
                <w:lang w:val="en-GB"/>
              </w:rPr>
              <w:t xml:space="preserve">Operating System Process States (general) </w:t>
            </w:r>
            <w:r w:rsidRPr="000B2F4D">
              <w:rPr>
                <w:lang w:val="en-GB"/>
              </w:rPr>
              <w:sym w:font="Wingdings" w:char="F0E0"/>
            </w:r>
            <w:r w:rsidRPr="000B2F4D">
              <w:rPr>
                <w:lang w:val="en-GB"/>
              </w:rPr>
              <w:t xml:space="preserve"> </w:t>
            </w:r>
            <w:r>
              <w:rPr>
                <w:lang w:val="en-GB"/>
              </w:rPr>
              <w:t>more detailed view and descriptions in FreeRTOS part of this summary</w:t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9952" behindDoc="1" locked="0" layoutInCell="1" allowOverlap="1" wp14:anchorId="4007B4F4" wp14:editId="02B5C9EA">
                  <wp:simplePos x="0" y="0"/>
                  <wp:positionH relativeFrom="column">
                    <wp:posOffset>1250010</wp:posOffset>
                  </wp:positionH>
                  <wp:positionV relativeFrom="paragraph">
                    <wp:posOffset>27305</wp:posOffset>
                  </wp:positionV>
                  <wp:extent cx="2726687" cy="1602028"/>
                  <wp:effectExtent l="0" t="0" r="0" b="0"/>
                  <wp:wrapTight wrapText="bothSides">
                    <wp:wrapPolygon edited="0">
                      <wp:start x="0" y="0"/>
                      <wp:lineTo x="0" y="21326"/>
                      <wp:lineTo x="21434" y="21326"/>
                      <wp:lineTo x="21434" y="0"/>
                      <wp:lineTo x="0" y="0"/>
                    </wp:wrapPolygon>
                  </wp:wrapTight>
                  <wp:docPr id="159" name="Grafik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6687" cy="16020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C363C">
              <w:rPr>
                <w:lang w:val="en-GB"/>
              </w:rPr>
              <w:t>Only one task in running state</w:t>
            </w:r>
            <w:r>
              <w:rPr>
                <w:lang w:val="en-GB"/>
              </w:rPr>
              <w:t xml:space="preserve"> (if just one core available)</w:t>
            </w:r>
          </w:p>
          <w:p w:rsidR="00BC363C" w:rsidRPr="00BC363C" w:rsidRDefault="00BC363C" w:rsidP="00BC363C">
            <w:pPr>
              <w:rPr>
                <w:lang w:val="en-GB"/>
              </w:rPr>
            </w:pPr>
          </w:p>
          <w:p w:rsidR="00BC363C" w:rsidRDefault="00BC363C" w:rsidP="00BC363C">
            <w:r w:rsidRPr="00BC363C">
              <w:t xml:space="preserve">Pre-empt (vorbelegen), dispatch (abfertigen) </w:t>
            </w:r>
          </w:p>
          <w:p w:rsidR="001228BB" w:rsidRDefault="001228BB" w:rsidP="00BC363C"/>
          <w:p w:rsidR="001228BB" w:rsidRDefault="001228BB" w:rsidP="00BC363C"/>
          <w:p w:rsidR="001228BB" w:rsidRPr="00BC363C" w:rsidRDefault="001228BB" w:rsidP="00BC363C"/>
        </w:tc>
        <w:tc>
          <w:tcPr>
            <w:tcW w:w="396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BC363C" w:rsidRPr="00BC363C" w:rsidRDefault="00BC363C" w:rsidP="000B2F4D"/>
        </w:tc>
      </w:tr>
    </w:tbl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372"/>
        <w:gridCol w:w="585"/>
        <w:gridCol w:w="5103"/>
      </w:tblGrid>
      <w:tr w:rsidR="00CF5E7D" w:rsidRPr="00955E25" w:rsidTr="00FA0FF1">
        <w:tc>
          <w:tcPr>
            <w:tcW w:w="4957" w:type="dxa"/>
            <w:gridSpan w:val="2"/>
            <w:tcBorders>
              <w:right w:val="dashed" w:sz="4" w:space="0" w:color="auto"/>
            </w:tcBorders>
          </w:tcPr>
          <w:p w:rsidR="00CF5E7D" w:rsidRDefault="00CF5E7D" w:rsidP="00CF5E7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FreeRTOS</w:t>
            </w:r>
          </w:p>
          <w:p w:rsidR="00CF5E7D" w:rsidRDefault="00CF5E7D" w:rsidP="00CF5E7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  <w:p w:rsidR="0092623C" w:rsidRPr="0092623C" w:rsidRDefault="0092623C" w:rsidP="0092623C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Maintained by Real Time Engineers Ltd., London (</w:t>
            </w:r>
            <w:r>
              <w:rPr>
                <w:b/>
                <w:highlight w:val="yellow"/>
                <w:lang w:val="en-GB"/>
              </w:rPr>
              <w:t xml:space="preserve">Richard </w:t>
            </w:r>
            <w:r w:rsidRPr="0092623C">
              <w:rPr>
                <w:b/>
                <w:highlight w:val="yellow"/>
                <w:lang w:val="en-GB"/>
              </w:rPr>
              <w:t>Barry</w:t>
            </w:r>
            <w:r w:rsidRPr="0092623C">
              <w:rPr>
                <w:lang w:val="en-GB"/>
              </w:rPr>
              <w:t>)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Open Source, free-of-charge, royalty free</w:t>
            </w:r>
          </w:p>
          <w:p w:rsidR="00CF5E7D" w:rsidRPr="00CF5E7D" w:rsidRDefault="0092623C" w:rsidP="00CF5E7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CF5E7D" w:rsidRPr="0092623C">
              <w:rPr>
                <w:lang w:val="en-GB"/>
              </w:rPr>
              <w:t>Ecosystem and commercial supported ports available</w:t>
            </w:r>
            <w:r w:rsidRPr="0092623C">
              <w:rPr>
                <w:lang w:val="en-GB"/>
              </w:rPr>
              <w:t>: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r w:rsidRPr="00CF5E7D">
              <w:rPr>
                <w:lang w:val="en-GB"/>
              </w:rPr>
              <w:t>OpenRTOS: commercial supported version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r w:rsidRPr="00CF5E7D">
              <w:rPr>
                <w:lang w:val="en-GB"/>
              </w:rPr>
              <w:t>SafeRTOS: special versi</w:t>
            </w:r>
            <w:r>
              <w:rPr>
                <w:lang w:val="en-GB"/>
              </w:rPr>
              <w:t xml:space="preserve">on dedicated to safety critical </w:t>
            </w:r>
            <w:r w:rsidRPr="00CF5E7D">
              <w:rPr>
                <w:lang w:val="en-GB"/>
              </w:rPr>
              <w:t>systems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r w:rsidRPr="00CF5E7D">
              <w:rPr>
                <w:lang w:val="en-GB"/>
              </w:rPr>
              <w:t>Sold Reference Manual/Tu</w:t>
            </w:r>
            <w:r>
              <w:rPr>
                <w:lang w:val="en-GB"/>
              </w:rPr>
              <w:t xml:space="preserve">torial Book (protected PDF with </w:t>
            </w:r>
            <w:r w:rsidRPr="00CF5E7D">
              <w:rPr>
                <w:lang w:val="en-GB"/>
              </w:rPr>
              <w:t>watermark, no print/copy)</w:t>
            </w:r>
          </w:p>
        </w:tc>
        <w:tc>
          <w:tcPr>
            <w:tcW w:w="5103" w:type="dxa"/>
            <w:tcBorders>
              <w:left w:val="dashed" w:sz="4" w:space="0" w:color="auto"/>
            </w:tcBorders>
          </w:tcPr>
          <w:p w:rsidR="00CF5E7D" w:rsidRDefault="0092623C" w:rsidP="0092623C">
            <w:pPr>
              <w:pStyle w:val="berschrift2"/>
              <w:outlineLvl w:val="1"/>
              <w:rPr>
                <w:lang w:val="en-GB"/>
              </w:rPr>
            </w:pPr>
            <w:r w:rsidRPr="0092623C">
              <w:rPr>
                <w:lang w:val="en-GB"/>
              </w:rPr>
              <w:t>FreeRTOS Licensing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ommunity support: sourceforge.net/projects/freertos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an be used in c</w:t>
            </w:r>
            <w:r>
              <w:rPr>
                <w:lang w:val="en-GB"/>
              </w:rPr>
              <w:t xml:space="preserve">ommercial applications, need to </w:t>
            </w:r>
            <w:r w:rsidRPr="0092623C">
              <w:rPr>
                <w:lang w:val="en-GB"/>
              </w:rPr>
              <w:t>contribute back changes in the kernel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 xml:space="preserve">If source code is </w:t>
            </w:r>
            <w:r>
              <w:rPr>
                <w:lang w:val="en-GB"/>
              </w:rPr>
              <w:t xml:space="preserve">published, FreeRTOS needs to be </w:t>
            </w:r>
            <w:r w:rsidRPr="0092623C">
              <w:rPr>
                <w:lang w:val="en-GB"/>
              </w:rPr>
              <w:t>published too</w:t>
            </w:r>
          </w:p>
          <w:p w:rsidR="0092623C" w:rsidRPr="00CF5E7D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b/>
                <w:highlight w:val="yellow"/>
                <w:lang w:val="en-GB"/>
              </w:rPr>
              <w:t>Different licensing</w:t>
            </w:r>
            <w:r w:rsidRPr="0092623C">
              <w:rPr>
                <w:lang w:val="en-GB"/>
              </w:rPr>
              <w:t xml:space="preserve"> t</w:t>
            </w:r>
            <w:r>
              <w:rPr>
                <w:lang w:val="en-GB"/>
              </w:rPr>
              <w:t xml:space="preserve">erms for OpenRTOS, SafeRTOS and </w:t>
            </w:r>
            <w:r w:rsidRPr="0092623C">
              <w:rPr>
                <w:lang w:val="en-GB"/>
              </w:rPr>
              <w:t>FreeRTOS+ parts</w:t>
            </w:r>
          </w:p>
        </w:tc>
      </w:tr>
      <w:tr w:rsidR="002C6757" w:rsidRPr="00B05AAE" w:rsidTr="009258CB">
        <w:trPr>
          <w:trHeight w:val="2661"/>
        </w:trPr>
        <w:tc>
          <w:tcPr>
            <w:tcW w:w="4372" w:type="dxa"/>
            <w:vMerge w:val="restart"/>
            <w:tcBorders>
              <w:right w:val="dashed" w:sz="4" w:space="0" w:color="auto"/>
            </w:tcBorders>
          </w:tcPr>
          <w:p w:rsidR="002C6757" w:rsidRDefault="002C6757" w:rsidP="006938D8">
            <w:pPr>
              <w:pStyle w:val="berschrift1"/>
              <w:outlineLvl w:val="0"/>
              <w:rPr>
                <w:lang w:val="en-GB"/>
              </w:rPr>
            </w:pPr>
            <w:r>
              <w:rPr>
                <w:lang w:val="en-GB"/>
              </w:rPr>
              <w:t>FreeRTOS Architecture</w:t>
            </w:r>
          </w:p>
          <w:p w:rsidR="002C6757" w:rsidRDefault="002C6757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hilosophy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Kernel: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Small Kernel, </w:t>
            </w:r>
            <w:r w:rsidRPr="00B05AAE">
              <w:rPr>
                <w:b/>
                <w:highlight w:val="yellow"/>
                <w:lang w:val="en-GB"/>
              </w:rPr>
              <w:t>implemented in C</w:t>
            </w:r>
            <w:r>
              <w:rPr>
                <w:lang w:val="en-GB"/>
              </w:rPr>
              <w:t>, compiled and linked with application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Pre-emptive or coopera</w:t>
            </w:r>
            <w:r>
              <w:rPr>
                <w:lang w:val="en-GB"/>
              </w:rPr>
              <w:t xml:space="preserve">tive scheduler mode (at compile </w:t>
            </w:r>
            <w:r w:rsidRPr="00B05AAE">
              <w:rPr>
                <w:lang w:val="en-GB"/>
              </w:rPr>
              <w:t>time)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>- K</w:t>
            </w:r>
            <w:r w:rsidRPr="00B05AAE">
              <w:rPr>
                <w:lang w:val="en-GB"/>
              </w:rPr>
              <w:t>ernel only needs tick interrupt and software interrupt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RTOS creates and runs in IDLE task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Scheduler variables a</w:t>
            </w:r>
            <w:r>
              <w:rPr>
                <w:lang w:val="en-GB"/>
              </w:rPr>
              <w:t xml:space="preserve">nd task stack in dynamic memory </w:t>
            </w:r>
            <w:r w:rsidRPr="00B05AAE">
              <w:rPr>
                <w:lang w:val="en-GB"/>
              </w:rPr>
              <w:t>(heap)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Different selection of heap allocation (schemes)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Ticks</w:t>
            </w:r>
            <w:r w:rsidRPr="008379E2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Tick or ’Ticks’ provide </w:t>
            </w:r>
            <w:r w:rsidRPr="008379E2">
              <w:rPr>
                <w:b/>
                <w:highlight w:val="yellow"/>
                <w:lang w:val="en-GB"/>
              </w:rPr>
              <w:t>time base</w:t>
            </w:r>
            <w:r w:rsidRPr="008379E2">
              <w:rPr>
                <w:lang w:val="en-GB"/>
              </w:rPr>
              <w:t xml:space="preserve"> for RTOS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Counter in tick interrup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4164">
              <w:rPr>
                <w:lang w:val="en-GB"/>
              </w:rPr>
              <w:t>Typically 10 ms or 1 ms tick period,</w:t>
            </w:r>
            <w:r w:rsidRPr="008379E2">
              <w:rPr>
                <w:lang w:val="en-GB"/>
              </w:rPr>
              <w:t xml:space="preserve"> default max 1 kHz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ARM: </w:t>
            </w:r>
            <w:r w:rsidRPr="00624164">
              <w:rPr>
                <w:b/>
                <w:highlight w:val="yellow"/>
                <w:lang w:val="en-GB"/>
              </w:rPr>
              <w:t>SysTick timer</w:t>
            </w:r>
            <w:r w:rsidRPr="00624164">
              <w:rPr>
                <w:b/>
                <w:lang w:val="en-GB"/>
              </w:rPr>
              <w:t>,</w:t>
            </w:r>
            <w:r w:rsidRPr="008379E2">
              <w:rPr>
                <w:lang w:val="en-GB"/>
              </w:rPr>
              <w:t xml:space="preserve"> or low power timer (LPTMR on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t>Kinetis), or any periodic timer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All RTOS time calculations are in ticks!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ick frequency/period considerations</w:t>
            </w:r>
            <w:r>
              <w:rPr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Interrupt and system load</w:t>
            </w:r>
          </w:p>
          <w:p w:rsidR="002C6757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Timing precision</w:t>
            </w:r>
          </w:p>
          <w:p w:rsidR="002C6757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Tasks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Possible dynamic task creation and deletion</w:t>
            </w:r>
          </w:p>
          <w:p w:rsidR="002C6757" w:rsidRPr="008379E2" w:rsidRDefault="002C6757" w:rsidP="008379E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Task stack and scheduler data structure in dynamic</w:t>
            </w:r>
          </w:p>
          <w:p w:rsidR="002C6757" w:rsidRPr="008379E2" w:rsidRDefault="002C6757" w:rsidP="008379E2">
            <w:pPr>
              <w:rPr>
                <w:b/>
                <w:lang w:val="en-GB"/>
              </w:rPr>
            </w:pPr>
            <w:r w:rsidRPr="008379E2">
              <w:rPr>
                <w:b/>
                <w:highlight w:val="yellow"/>
                <w:lang w:val="en-GB"/>
              </w:rPr>
              <w:t>memory (hea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running with stack in the ’heap’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Interrupts are running on ’main’ stack (MS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using PSP</w:t>
            </w:r>
            <w:r w:rsidR="009258CB">
              <w:rPr>
                <w:lang w:val="en-GB"/>
              </w:rPr>
              <w:t xml:space="preserve"> (Process</w:t>
            </w:r>
            <w:r>
              <w:rPr>
                <w:lang w:val="en-GB"/>
              </w:rPr>
              <w:t xml:space="preserve"> Stack Pointer)</w:t>
            </w:r>
            <w:r w:rsidRPr="008379E2">
              <w:rPr>
                <w:lang w:val="en-GB"/>
              </w:rPr>
              <w:t xml:space="preserve"> 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Software interrupt used to switch task contex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(usually) staying in an endless loop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RTOS always creates and runs IDLE task</w:t>
            </w:r>
          </w:p>
        </w:tc>
        <w:tc>
          <w:tcPr>
            <w:tcW w:w="5688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580CAD" w:rsidRDefault="00580CAD" w:rsidP="00580CA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rnel and Interrupts</w:t>
            </w:r>
          </w:p>
          <w:p w:rsidR="00580CAD" w:rsidRPr="002C6757" w:rsidRDefault="00580CAD" w:rsidP="00580CAD">
            <w:pPr>
              <w:rPr>
                <w:b/>
                <w:lang w:val="en-GB"/>
              </w:rPr>
            </w:pPr>
            <w:r w:rsidRPr="002C6757">
              <w:rPr>
                <w:b/>
                <w:highlight w:val="yellow"/>
                <w:lang w:val="en-GB"/>
              </w:rPr>
              <w:t>RTOS needs two interrupt sources: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Tick Interrupt: </w:t>
            </w:r>
            <w:r w:rsidRPr="002C6757">
              <w:rPr>
                <w:b/>
                <w:highlight w:val="yellow"/>
                <w:lang w:val="en-GB"/>
              </w:rPr>
              <w:t>SysTick</w:t>
            </w:r>
            <w:r w:rsidRPr="00624164">
              <w:rPr>
                <w:lang w:val="en-GB"/>
              </w:rPr>
              <w:t xml:space="preserve"> </w:t>
            </w:r>
            <w:r w:rsidR="00624164" w:rsidRPr="00624164">
              <w:rPr>
                <w:lang w:val="en-GB"/>
              </w:rPr>
              <w:sym w:font="Wingdings" w:char="F0E0"/>
            </w:r>
            <w:r w:rsidR="00624164" w:rsidRPr="00624164">
              <w:rPr>
                <w:lang w:val="en-GB"/>
              </w:rPr>
              <w:t xml:space="preserve"> In pre-emptive RTOS mode that interrupt provides a way for the RTOS to pre-empt a running task and to pass control to another task.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Software Interrupt: </w:t>
            </w:r>
            <w:r w:rsidRPr="002C6757">
              <w:rPr>
                <w:b/>
                <w:highlight w:val="yellow"/>
                <w:lang w:val="en-GB"/>
              </w:rPr>
              <w:t>SVCall</w:t>
            </w:r>
            <w:r w:rsidR="00624164">
              <w:rPr>
                <w:b/>
                <w:highlight w:val="yellow"/>
                <w:lang w:val="en-GB"/>
              </w:rPr>
              <w:t xml:space="preserve"> </w:t>
            </w:r>
            <w:r w:rsidR="00624164">
              <w:rPr>
                <w:b/>
                <w:lang w:val="en-GB"/>
              </w:rPr>
              <w:t>(</w:t>
            </w:r>
            <w:r w:rsidR="00624164" w:rsidRPr="00624164">
              <w:rPr>
                <w:lang w:val="en-GB"/>
              </w:rPr>
              <w:t>(</w:t>
            </w:r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up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 xml:space="preserve">isor </w:t>
            </w:r>
            <w:r w:rsidR="00624164" w:rsidRPr="00624164">
              <w:rPr>
                <w:rStyle w:val="Fett"/>
                <w:lang w:val="en-GB"/>
              </w:rPr>
              <w:t>Call</w:t>
            </w:r>
            <w:r w:rsidR="00624164" w:rsidRPr="00624164">
              <w:rPr>
                <w:lang w:val="en-GB"/>
              </w:rPr>
              <w:t>) is triggered by the SVC instruction and is used by the FreeRTOS to start the schedul</w:t>
            </w:r>
            <w:r w:rsidR="00624164">
              <w:rPr>
                <w:lang w:val="en-GB"/>
              </w:rPr>
              <w:t xml:space="preserve">er. This one is not used for M0.) </w:t>
            </w:r>
            <w:r w:rsidRPr="00624164">
              <w:rPr>
                <w:b/>
                <w:lang w:val="en-GB"/>
              </w:rPr>
              <w:t xml:space="preserve">, </w:t>
            </w:r>
            <w:r w:rsidR="00624164" w:rsidRPr="00624164">
              <w:rPr>
                <w:rStyle w:val="Fett"/>
                <w:highlight w:val="yellow"/>
                <w:lang w:val="en-GB"/>
              </w:rPr>
              <w:t>PendSV</w:t>
            </w:r>
            <w:r w:rsidR="00624164" w:rsidRPr="00624164">
              <w:rPr>
                <w:rStyle w:val="Fett"/>
                <w:lang w:val="en-GB"/>
              </w:rPr>
              <w:t xml:space="preserve"> (</w:t>
            </w:r>
            <w:r w:rsidR="00624164" w:rsidRPr="00624164">
              <w:rPr>
                <w:lang w:val="en-GB"/>
              </w:rPr>
              <w:t>(</w:t>
            </w:r>
            <w:r w:rsidR="00624164" w:rsidRPr="00624164">
              <w:rPr>
                <w:rStyle w:val="Fett"/>
                <w:lang w:val="en-GB"/>
              </w:rPr>
              <w:t>Pen</w:t>
            </w:r>
            <w:r w:rsidR="00624164" w:rsidRPr="00624164">
              <w:rPr>
                <w:lang w:val="en-GB"/>
              </w:rPr>
              <w:t xml:space="preserve">dable </w:t>
            </w:r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 xml:space="preserve">ice) is an interrupt request is used by the </w:t>
            </w:r>
            <w:r w:rsidR="007D3724">
              <w:rPr>
                <w:lang w:val="en-GB"/>
              </w:rPr>
              <w:t>RT</w:t>
            </w:r>
            <w:r w:rsidR="00624164" w:rsidRPr="00624164">
              <w:rPr>
                <w:lang w:val="en-GB"/>
              </w:rPr>
              <w:t>OS to force a context switch if no other interrupt is active.</w:t>
            </w:r>
            <w:r w:rsidR="00B60610">
              <w:rPr>
                <w:lang w:val="en-GB"/>
              </w:rPr>
              <w:t xml:space="preserve"> </w:t>
            </w:r>
            <w:r w:rsidR="00624164">
              <w:rPr>
                <w:lang w:val="en-GB"/>
              </w:rPr>
              <w:t>)</w:t>
            </w:r>
          </w:p>
          <w:p w:rsidR="00580CAD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b/>
                <w:highlight w:val="yellow"/>
                <w:lang w:val="en-GB"/>
              </w:rPr>
              <w:t>Other interrupts</w:t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under application control</w:t>
            </w:r>
          </w:p>
          <w:p w:rsidR="00580CAD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lang w:val="en-GB"/>
              </w:rPr>
              <w:t xml:space="preserve">Need to care about </w:t>
            </w:r>
            <w:r>
              <w:rPr>
                <w:lang w:val="en-GB"/>
              </w:rPr>
              <w:t>re-entra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2C6757">
              <w:rPr>
                <w:b/>
                <w:highlight w:val="yellow"/>
                <w:lang w:val="en-GB"/>
              </w:rPr>
              <w:t>RTOS does not protect its own data structures: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Keep interrupts enabled in RTOS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Efficiency and interrupt late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RTOS API func</w:t>
            </w:r>
            <w:r>
              <w:rPr>
                <w:lang w:val="en-GB"/>
              </w:rPr>
              <w:t xml:space="preserve">tions with FromISR suffix (e.g. </w:t>
            </w:r>
            <w:r w:rsidRPr="002C6757">
              <w:rPr>
                <w:lang w:val="en-GB"/>
              </w:rPr>
              <w:t>xSemaphoreGiveFromISR) use critical sections</w:t>
            </w:r>
          </w:p>
          <w:p w:rsidR="002C6757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Special consideration: interrupt nesting</w:t>
            </w:r>
          </w:p>
        </w:tc>
      </w:tr>
      <w:tr w:rsidR="009258CB" w:rsidRPr="00955E25" w:rsidTr="000141EE">
        <w:trPr>
          <w:trHeight w:val="3075"/>
        </w:trPr>
        <w:tc>
          <w:tcPr>
            <w:tcW w:w="4372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258CB" w:rsidRDefault="009258CB" w:rsidP="006938D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5688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9258CB" w:rsidRPr="006E2E5F" w:rsidRDefault="009258CB" w:rsidP="00580CAD">
            <w:pPr>
              <w:pStyle w:val="berschrift2"/>
              <w:outlineLvl w:val="1"/>
              <w:rPr>
                <w:lang w:val="fr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6096" behindDoc="1" locked="0" layoutInCell="1" allowOverlap="1" wp14:anchorId="7A207083" wp14:editId="49894EB8">
                  <wp:simplePos x="0" y="0"/>
                  <wp:positionH relativeFrom="margin">
                    <wp:posOffset>-15901</wp:posOffset>
                  </wp:positionH>
                  <wp:positionV relativeFrom="paragraph">
                    <wp:posOffset>165455</wp:posOffset>
                  </wp:positionV>
                  <wp:extent cx="3474720" cy="1849120"/>
                  <wp:effectExtent l="0" t="0" r="0" b="0"/>
                  <wp:wrapTight wrapText="bothSides">
                    <wp:wrapPolygon edited="0">
                      <wp:start x="0" y="0"/>
                      <wp:lineTo x="0" y="21363"/>
                      <wp:lineTo x="21434" y="21363"/>
                      <wp:lineTo x="21434" y="0"/>
                      <wp:lineTo x="0" y="0"/>
                    </wp:wrapPolygon>
                  </wp:wrapTight>
                  <wp:docPr id="149" name="Grafik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4720" cy="1849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E2E5F">
              <w:rPr>
                <w:lang w:val="fr-CH"/>
              </w:rPr>
              <w:t>ARM Cortex-M Interrupts</w:t>
            </w:r>
          </w:p>
          <w:p w:rsidR="009258CB" w:rsidRDefault="009258CB" w:rsidP="00580CAD">
            <w:pPr>
              <w:rPr>
                <w:lang w:val="fr-CH"/>
              </w:rPr>
            </w:pPr>
            <w:r w:rsidRPr="00B57CDD">
              <w:rPr>
                <w:lang w:val="fr-CH"/>
              </w:rPr>
              <w:t xml:space="preserve">- </w:t>
            </w:r>
            <w:r w:rsidRPr="00B57CDD">
              <w:rPr>
                <w:b/>
                <w:highlight w:val="yellow"/>
                <w:lang w:val="fr-CH"/>
              </w:rPr>
              <w:t>Cortex-M0+</w:t>
            </w:r>
            <w:r w:rsidRPr="00B57CDD">
              <w:rPr>
                <w:lang w:val="fr-CH"/>
              </w:rPr>
              <w:t xml:space="preserve"> </w:t>
            </w:r>
            <w:r w:rsidRPr="00B57CDD">
              <w:rPr>
                <w:lang w:val="en-GB"/>
              </w:rPr>
              <w:sym w:font="Wingdings" w:char="F0E0"/>
            </w:r>
            <w:r w:rsidRPr="00B57CDD">
              <w:rPr>
                <w:lang w:val="fr-CH"/>
              </w:rPr>
              <w:t xml:space="preserve"> Kernel disables global </w:t>
            </w:r>
            <w:r>
              <w:rPr>
                <w:lang w:val="fr-CH"/>
              </w:rPr>
              <w:t>interrupts</w:t>
            </w:r>
          </w:p>
          <w:p w:rsidR="009258CB" w:rsidRDefault="009258CB" w:rsidP="00580CAD">
            <w:pPr>
              <w:rPr>
                <w:lang w:val="fr-CH"/>
              </w:rPr>
            </w:pPr>
          </w:p>
          <w:p w:rsidR="009258CB" w:rsidRPr="00B57CDD" w:rsidRDefault="009258CB" w:rsidP="00B57CD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>
              <w:rPr>
                <w:b/>
                <w:highlight w:val="yellow"/>
                <w:lang w:val="en-GB"/>
              </w:rPr>
              <w:t>Cortex-M4</w:t>
            </w:r>
            <w:r w:rsidRPr="00B57CDD">
              <w:rPr>
                <w:b/>
                <w:lang w:val="en-GB"/>
              </w:rPr>
              <w:t xml:space="preserve"> </w:t>
            </w:r>
            <w:r w:rsidRPr="00B57CDD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57CDD">
              <w:rPr>
                <w:lang w:val="en-GB"/>
              </w:rPr>
              <w:t xml:space="preserve">using </w:t>
            </w:r>
            <w:r w:rsidR="006C08CC">
              <w:rPr>
                <w:lang w:val="en-GB"/>
              </w:rPr>
              <w:t>BASEPRI register</w:t>
            </w:r>
            <w:r w:rsidRPr="00B57CDD">
              <w:rPr>
                <w:lang w:val="en-GB"/>
              </w:rPr>
              <w:t xml:space="preserve"> to mask interrupts</w:t>
            </w:r>
          </w:p>
          <w:p w:rsidR="009258CB" w:rsidRDefault="00220C8A" w:rsidP="00B57CDD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0192" behindDoc="1" locked="0" layoutInCell="1" allowOverlap="1" wp14:anchorId="71F466B5" wp14:editId="4815308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893292</wp:posOffset>
                  </wp:positionV>
                  <wp:extent cx="3365549" cy="753465"/>
                  <wp:effectExtent l="0" t="0" r="6350" b="8890"/>
                  <wp:wrapTight wrapText="bothSides">
                    <wp:wrapPolygon edited="0">
                      <wp:start x="0" y="0"/>
                      <wp:lineTo x="0" y="21309"/>
                      <wp:lineTo x="21518" y="21309"/>
                      <wp:lineTo x="21518" y="0"/>
                      <wp:lineTo x="0" y="0"/>
                    </wp:wrapPolygon>
                  </wp:wrapTight>
                  <wp:docPr id="157" name="Grafik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5549" cy="753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258CB">
              <w:rPr>
                <w:lang w:val="en-GB"/>
              </w:rPr>
              <w:t xml:space="preserve"> </w:t>
            </w:r>
            <w:r w:rsidR="009258CB" w:rsidRPr="00624164">
              <w:rPr>
                <w:lang w:val="en-GB"/>
              </w:rPr>
              <w:sym w:font="Wingdings" w:char="F0E0"/>
            </w:r>
            <w:r w:rsidR="009258CB">
              <w:rPr>
                <w:lang w:val="en-GB"/>
              </w:rPr>
              <w:t xml:space="preserve"> </w:t>
            </w:r>
            <w:r w:rsidR="009258CB" w:rsidRPr="00624164">
              <w:rPr>
                <w:b/>
                <w:highlight w:val="yellow"/>
                <w:lang w:val="en-GB"/>
              </w:rPr>
              <w:t>configMAX_SYSCALL_INTERRUPT_PRIORITY</w:t>
            </w:r>
            <w:r w:rsidR="009258CB">
              <w:rPr>
                <w:lang w:val="en-GB"/>
              </w:rPr>
              <w:t xml:space="preserve"> </w:t>
            </w:r>
            <w:r w:rsidR="00D12B93">
              <w:rPr>
                <w:lang w:val="en-GB"/>
              </w:rPr>
              <w:t xml:space="preserve"> </w:t>
            </w:r>
            <w:r w:rsidR="00D12B93" w:rsidRPr="00D12B93">
              <w:rPr>
                <w:lang w:val="en-GB"/>
              </w:rPr>
              <w:sym w:font="Wingdings" w:char="F0E0"/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>the kernel only masks out interrupts up and equal to configMAX_SYSCALL_INTERRUPT_PRIORITY numerical value, FreeRTOS API calls from interrupts</w:t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 xml:space="preserve">can only be called from interrupts *numerically equal or higher* </w:t>
            </w:r>
            <w:r w:rsidR="006C08CC" w:rsidRPr="006C08CC">
              <w:rPr>
                <w:b/>
                <w:lang w:val="en-GB"/>
              </w:rPr>
              <w:t>(lower urgency)</w:t>
            </w:r>
            <w:r w:rsidR="006C08CC" w:rsidRPr="006C08CC">
              <w:rPr>
                <w:lang w:val="en-GB"/>
              </w:rPr>
              <w:t xml:space="preserve"> than configMAX_SYSCALL_INTERRUPT_PRIORITY (</w:t>
            </w:r>
            <w:r w:rsidR="006C08CC" w:rsidRPr="006C08CC">
              <w:rPr>
                <w:b/>
                <w:lang w:val="en-GB"/>
              </w:rPr>
              <w:t>remember: ARM NVIC uses zero as the highest urgency level</w:t>
            </w:r>
            <w:r w:rsidR="006C08CC" w:rsidRPr="006C08CC">
              <w:rPr>
                <w:lang w:val="en-GB"/>
              </w:rPr>
              <w:t>).</w:t>
            </w:r>
          </w:p>
          <w:p w:rsidR="00220C8A" w:rsidRDefault="00220C8A" w:rsidP="00B57CDD">
            <w:pPr>
              <w:rPr>
                <w:lang w:val="en-GB"/>
              </w:rPr>
            </w:pPr>
          </w:p>
          <w:p w:rsidR="00D12B93" w:rsidRPr="006C08CC" w:rsidRDefault="00D12B93" w:rsidP="00D12B9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20C8A">
              <w:rPr>
                <w:b/>
                <w:highlight w:val="yellow"/>
                <w:lang w:val="en-GB"/>
              </w:rPr>
              <w:t>Interrupt setting for RTOS</w:t>
            </w:r>
            <w:r w:rsidR="00220C8A" w:rsidRPr="00220C8A">
              <w:rPr>
                <w:b/>
                <w:highlight w:val="yellow"/>
                <w:lang w:val="en-GB"/>
              </w:rPr>
              <w:t xml:space="preserve"> (lowest prio! </w:t>
            </w:r>
            <w:r w:rsidR="00220C8A" w:rsidRPr="00220C8A">
              <w:rPr>
                <w:b/>
                <w:highlight w:val="yellow"/>
                <w:lang w:val="en-GB"/>
              </w:rPr>
              <w:sym w:font="Wingdings" w:char="F0E0"/>
            </w:r>
            <w:r w:rsidR="00220C8A" w:rsidRPr="00220C8A">
              <w:rPr>
                <w:b/>
                <w:highlight w:val="yellow"/>
                <w:lang w:val="en-GB"/>
              </w:rPr>
              <w:t xml:space="preserve"> highest number</w:t>
            </w:r>
            <w:r w:rsidR="00220C8A">
              <w:rPr>
                <w:lang w:val="en-GB"/>
              </w:rPr>
              <w:t xml:space="preserve">): SysTick, PendSV and </w:t>
            </w:r>
            <w:r w:rsidRPr="00D12B93">
              <w:rPr>
                <w:lang w:val="en-GB"/>
              </w:rPr>
              <w:t>SVCall</w:t>
            </w:r>
          </w:p>
        </w:tc>
      </w:tr>
      <w:tr w:rsidR="009258CB" w:rsidRPr="00955E25" w:rsidTr="000141EE">
        <w:trPr>
          <w:trHeight w:val="1394"/>
        </w:trPr>
        <w:tc>
          <w:tcPr>
            <w:tcW w:w="4372" w:type="dxa"/>
            <w:tcBorders>
              <w:top w:val="dashed" w:sz="4" w:space="0" w:color="auto"/>
              <w:right w:val="dashed" w:sz="4" w:space="0" w:color="auto"/>
            </w:tcBorders>
          </w:tcPr>
          <w:p w:rsidR="009258CB" w:rsidRDefault="009258CB" w:rsidP="009258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lock Diagram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Only 10 source- plus header-files for co-routine, queue, event, timer, list and task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FreeRTOS Config Header File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5 different heap implementation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Port depending on architecture, tool chain and compiler</w:t>
            </w:r>
          </w:p>
          <w:p w:rsidR="009258CB" w:rsidRPr="009258CB" w:rsidRDefault="00AC7784" w:rsidP="009258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8144" behindDoc="1" locked="0" layoutInCell="1" allowOverlap="1" wp14:anchorId="4480AE97" wp14:editId="17B69E57">
                  <wp:simplePos x="0" y="0"/>
                  <wp:positionH relativeFrom="column">
                    <wp:posOffset>74016</wp:posOffset>
                  </wp:positionH>
                  <wp:positionV relativeFrom="paragraph">
                    <wp:posOffset>83235</wp:posOffset>
                  </wp:positionV>
                  <wp:extent cx="1601470" cy="1609725"/>
                  <wp:effectExtent l="0" t="0" r="0" b="9525"/>
                  <wp:wrapTight wrapText="bothSides">
                    <wp:wrapPolygon edited="0">
                      <wp:start x="0" y="0"/>
                      <wp:lineTo x="0" y="21472"/>
                      <wp:lineTo x="21326" y="21472"/>
                      <wp:lineTo x="21326" y="0"/>
                      <wp:lineTo x="0" y="0"/>
                    </wp:wrapPolygon>
                  </wp:wrapTight>
                  <wp:docPr id="142" name="Grafik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1470" cy="160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688" w:type="dxa"/>
            <w:gridSpan w:val="2"/>
            <w:vMerge/>
            <w:tcBorders>
              <w:left w:val="dashed" w:sz="4" w:space="0" w:color="auto"/>
            </w:tcBorders>
          </w:tcPr>
          <w:p w:rsidR="009258CB" w:rsidRPr="009258CB" w:rsidRDefault="009258CB" w:rsidP="00580CA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</w:tr>
    </w:tbl>
    <w:p w:rsidR="005C55F0" w:rsidRDefault="005C55F0" w:rsidP="00AD6C28">
      <w:pPr>
        <w:rPr>
          <w:lang w:val="en-GB"/>
        </w:rPr>
      </w:pPr>
    </w:p>
    <w:p w:rsidR="00AC7784" w:rsidRDefault="00AC7784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390"/>
        <w:gridCol w:w="141"/>
        <w:gridCol w:w="142"/>
        <w:gridCol w:w="5387"/>
      </w:tblGrid>
      <w:tr w:rsidR="00365715" w:rsidRPr="00955E25" w:rsidTr="003043C6">
        <w:tc>
          <w:tcPr>
            <w:tcW w:w="4531" w:type="dxa"/>
            <w:gridSpan w:val="2"/>
            <w:tcBorders>
              <w:bottom w:val="dashed" w:sz="4" w:space="0" w:color="auto"/>
            </w:tcBorders>
          </w:tcPr>
          <w:p w:rsidR="00365715" w:rsidRDefault="00365715" w:rsidP="00AC7784">
            <w:pPr>
              <w:pStyle w:val="berschrift1"/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FreeRTOS Kernel Control</w:t>
            </w:r>
          </w:p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vTaskStartScheduler</w:t>
            </w:r>
          </w:p>
          <w:p w:rsidR="00365715" w:rsidRDefault="00365715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vTaskStartScheduler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365715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Starts the kernel/scheduler (Init </w:t>
            </w:r>
            <w:r w:rsidRPr="00E05AA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unning)</w:t>
            </w:r>
          </w:p>
          <w:p w:rsidR="00365715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Creates IDLE </w:t>
            </w:r>
            <w:r>
              <w:rPr>
                <w:lang w:val="en-GB"/>
              </w:rPr>
              <w:t>task (configMINIMAL_STACK_SIZE,</w:t>
            </w:r>
          </w:p>
          <w:p w:rsidR="00365715" w:rsidRPr="00E05AA3" w:rsidRDefault="00365715" w:rsidP="00E05AA3">
            <w:pPr>
              <w:rPr>
                <w:lang w:val="en-GB"/>
              </w:rPr>
            </w:pPr>
            <w:r w:rsidRPr="00E05AA3">
              <w:rPr>
                <w:lang w:val="en-GB"/>
              </w:rPr>
              <w:t>tskIDLE_PRIORITY)</w:t>
            </w:r>
          </w:p>
          <w:p w:rsidR="00365715" w:rsidRPr="00E05AA3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Does not return until </w:t>
            </w:r>
            <w:r w:rsidRPr="00E05AA3">
              <w:rPr>
                <w:rStyle w:val="StandardkursivINTROZusammenfassungZchn"/>
              </w:rPr>
              <w:t>xTaskEndScheduler()</w:t>
            </w:r>
          </w:p>
        </w:tc>
        <w:tc>
          <w:tcPr>
            <w:tcW w:w="5529" w:type="dxa"/>
            <w:gridSpan w:val="2"/>
            <w:vMerge w:val="restart"/>
          </w:tcPr>
          <w:p w:rsidR="00365715" w:rsidRDefault="00365715" w:rsidP="00C13CF4">
            <w:pPr>
              <w:pStyle w:val="berschrift1"/>
              <w:outlineLvl w:val="0"/>
              <w:rPr>
                <w:lang w:val="en-GB"/>
              </w:rPr>
            </w:pPr>
            <w:r>
              <w:rPr>
                <w:lang w:val="en-GB"/>
              </w:rPr>
              <w:t>FreeRTOS Tasks</w:t>
            </w:r>
          </w:p>
          <w:p w:rsidR="00365715" w:rsidRPr="00C13CF4" w:rsidRDefault="00365715" w:rsidP="00C13CF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-based </w:t>
            </w:r>
            <w:r w:rsidRPr="00DC096F">
              <w:rPr>
                <w:b/>
                <w:highlight w:val="yellow"/>
                <w:lang w:val="en-GB"/>
              </w:rPr>
              <w:t>Pre-emptive 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i/>
                <w:lang w:val="en-GB"/>
              </w:rPr>
              <w:t>configUSE_PREEMPTION</w:t>
            </w:r>
            <w:r w:rsidRPr="00365715">
              <w:rPr>
                <w:lang w:val="en-GB"/>
              </w:rPr>
              <w:t xml:space="preserve"> configures preemptive</w:t>
            </w:r>
            <w:r>
              <w:rPr>
                <w:lang w:val="en-GB"/>
              </w:rPr>
              <w:t xml:space="preserve"> </w:t>
            </w:r>
            <w:r w:rsidRPr="00365715">
              <w:rPr>
                <w:lang w:val="en-GB"/>
              </w:rPr>
              <w:t>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b/>
                <w:highlight w:val="yellow"/>
                <w:lang w:val="en-GB"/>
              </w:rPr>
              <w:t>Always run the highest-priority ready task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6336" behindDoc="1" locked="0" layoutInCell="1" allowOverlap="1" wp14:anchorId="5256D3A6" wp14:editId="680257ED">
                  <wp:simplePos x="0" y="0"/>
                  <wp:positionH relativeFrom="margin">
                    <wp:posOffset>1464945</wp:posOffset>
                  </wp:positionH>
                  <wp:positionV relativeFrom="paragraph">
                    <wp:posOffset>70485</wp:posOffset>
                  </wp:positionV>
                  <wp:extent cx="1970405" cy="635000"/>
                  <wp:effectExtent l="0" t="0" r="0" b="0"/>
                  <wp:wrapTight wrapText="bothSides">
                    <wp:wrapPolygon edited="0">
                      <wp:start x="0" y="0"/>
                      <wp:lineTo x="0" y="20736"/>
                      <wp:lineTo x="21301" y="20736"/>
                      <wp:lineTo x="21301" y="0"/>
                      <wp:lineTo x="0" y="0"/>
                    </wp:wrapPolygon>
                  </wp:wrapTight>
                  <wp:docPr id="160" name="Grafik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0405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>Priorities from 0 (lowest</w:t>
            </w:r>
            <w:r>
              <w:rPr>
                <w:lang w:val="en-GB"/>
              </w:rPr>
              <w:t>) to (</w:t>
            </w:r>
            <w:r w:rsidRPr="00365715">
              <w:rPr>
                <w:i/>
                <w:lang w:val="en-GB"/>
              </w:rPr>
              <w:t>configMAX_PRIORITIES</w:t>
            </w:r>
            <w:r w:rsidRPr="00365715">
              <w:rPr>
                <w:lang w:val="en-GB"/>
              </w:rPr>
              <w:t>- 1)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 xml:space="preserve">Multiple tasks with the same priority: </w:t>
            </w:r>
            <w:r w:rsidRPr="00365715">
              <w:rPr>
                <w:b/>
                <w:highlight w:val="yellow"/>
                <w:lang w:val="en-GB"/>
              </w:rPr>
              <w:t>time-slicing</w:t>
            </w:r>
          </w:p>
          <w:p w:rsid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>High priority tasks should not starve lower priority tasks</w:t>
            </w:r>
            <w:r w:rsidRPr="00365715">
              <w:rPr>
                <w:noProof/>
                <w:lang w:val="en-GB" w:eastAsia="de-CH"/>
              </w:rPr>
              <w:t xml:space="preserve"> </w:t>
            </w:r>
          </w:p>
        </w:tc>
      </w:tr>
      <w:tr w:rsidR="00365715" w:rsidRPr="00955E25" w:rsidTr="003043C6">
        <w:trPr>
          <w:trHeight w:val="580"/>
        </w:trPr>
        <w:tc>
          <w:tcPr>
            <w:tcW w:w="4531" w:type="dxa"/>
            <w:gridSpan w:val="2"/>
            <w:vMerge w:val="restart"/>
            <w:tcBorders>
              <w:top w:val="dashed" w:sz="4" w:space="0" w:color="auto"/>
            </w:tcBorders>
          </w:tcPr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vTaskEndScheduler</w:t>
            </w:r>
          </w:p>
          <w:p w:rsidR="00365715" w:rsidRDefault="00365715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v</w:t>
            </w:r>
            <w:r>
              <w:rPr>
                <w:highlight w:val="yellow"/>
              </w:rPr>
              <w:t>TaskEnd</w:t>
            </w:r>
            <w:r w:rsidRPr="00E05AA3">
              <w:rPr>
                <w:highlight w:val="yellow"/>
              </w:rPr>
              <w:t>Scheduler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365715" w:rsidRPr="007B2827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Kernel resources will be released</w:t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t>All created tasks will be automatically deleted and multitasking (either preemptive or cooperative) will stop</w:t>
            </w:r>
          </w:p>
          <w:p w:rsidR="00365715" w:rsidRPr="007B2827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Task resources (queues, semaphores) are not freed</w:t>
            </w:r>
            <w:r>
              <w:rPr>
                <w:lang w:val="en-GB"/>
              </w:rPr>
              <w:t xml:space="preserve"> (befreit)</w:t>
            </w:r>
          </w:p>
          <w:p w:rsidR="00365715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Many ports do not implement this function</w:t>
            </w:r>
          </w:p>
        </w:tc>
        <w:tc>
          <w:tcPr>
            <w:tcW w:w="5529" w:type="dxa"/>
            <w:gridSpan w:val="2"/>
            <w:vMerge/>
            <w:tcBorders>
              <w:bottom w:val="dashed" w:sz="4" w:space="0" w:color="auto"/>
            </w:tcBorders>
          </w:tcPr>
          <w:p w:rsidR="00365715" w:rsidRDefault="00365715" w:rsidP="00365715">
            <w:pPr>
              <w:rPr>
                <w:lang w:val="en-GB"/>
              </w:rPr>
            </w:pPr>
          </w:p>
        </w:tc>
      </w:tr>
      <w:tr w:rsidR="00365715" w:rsidRPr="00955E25" w:rsidTr="003043C6">
        <w:trPr>
          <w:trHeight w:val="1094"/>
        </w:trPr>
        <w:tc>
          <w:tcPr>
            <w:tcW w:w="4531" w:type="dxa"/>
            <w:gridSpan w:val="2"/>
            <w:vMerge/>
            <w:tcBorders>
              <w:bottom w:val="dashed" w:sz="4" w:space="0" w:color="auto"/>
            </w:tcBorders>
          </w:tcPr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365715" w:rsidRDefault="00365715" w:rsidP="0036571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e-emptive Scheduling vs Cooperative 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 w:rsidRPr="00DF1E7D">
              <w:rPr>
                <w:b/>
                <w:highlight w:val="yellow"/>
                <w:lang w:val="en-GB"/>
              </w:rPr>
              <w:t>1. Pre-emptive Scheduling:</w:t>
            </w:r>
            <w:r w:rsidRPr="00DF1E7D">
              <w:rPr>
                <w:highlight w:val="yellow"/>
                <w:lang w:val="en-GB"/>
              </w:rPr>
              <w:t xml:space="preserve"> </w:t>
            </w:r>
            <w:r w:rsidRPr="00365715">
              <w:rPr>
                <w:lang w:val="en-GB"/>
              </w:rPr>
              <w:t>The scheduler can take away the CPU from a</w:t>
            </w:r>
          </w:p>
          <w:p w:rsid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>running task and make a context switch to another task</w:t>
            </w:r>
          </w:p>
          <w:p w:rsidR="00365715" w:rsidRPr="00365715" w:rsidRDefault="00DF1E7D" w:rsidP="00DF1E7D">
            <w:pPr>
              <w:rPr>
                <w:lang w:val="en-GB"/>
              </w:rPr>
            </w:pPr>
            <w:r w:rsidRPr="00DF1E7D">
              <w:rPr>
                <w:b/>
                <w:highlight w:val="yellow"/>
                <w:lang w:val="en-GB"/>
              </w:rPr>
              <w:t>2. Cooperative Scheduling:</w:t>
            </w:r>
            <w:r w:rsidRPr="00DF1E7D">
              <w:rPr>
                <w:highlight w:val="yellow"/>
                <w:lang w:val="en-GB"/>
              </w:rPr>
              <w:t xml:space="preserve"> </w:t>
            </w:r>
            <w:r w:rsidRPr="00DF1E7D">
              <w:rPr>
                <w:lang w:val="en-GB"/>
              </w:rPr>
              <w:t>The task keeps the CPU until it gives the contro</w:t>
            </w:r>
            <w:r>
              <w:rPr>
                <w:lang w:val="en-GB"/>
              </w:rPr>
              <w:t xml:space="preserve">l </w:t>
            </w:r>
            <w:r w:rsidRPr="00DF1E7D">
              <w:rPr>
                <w:lang w:val="en-GB"/>
              </w:rPr>
              <w:t>back to the scheduler.</w:t>
            </w:r>
          </w:p>
        </w:tc>
      </w:tr>
      <w:tr w:rsidR="00507965" w:rsidRPr="00955E25" w:rsidTr="003043C6"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Pr="007B2827" w:rsidRDefault="00507965" w:rsidP="007B282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vTaskSuspendAll </w:t>
            </w:r>
            <w:r w:rsidRPr="00DE0DB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uspend (aussetzen)</w:t>
            </w:r>
          </w:p>
          <w:p w:rsidR="00507965" w:rsidRDefault="00507965" w:rsidP="007B2827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v</w:t>
            </w:r>
            <w:r>
              <w:rPr>
                <w:highlight w:val="yellow"/>
              </w:rPr>
              <w:t>TaskSuspendAll</w:t>
            </w:r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507965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 xml:space="preserve">Suspends the </w:t>
            </w:r>
            <w:r>
              <w:rPr>
                <w:lang w:val="en-GB"/>
              </w:rPr>
              <w:t>kernel/</w:t>
            </w:r>
            <w:r w:rsidRPr="0062279C">
              <w:rPr>
                <w:lang w:val="en-GB"/>
              </w:rPr>
              <w:t>schedule</w:t>
            </w:r>
            <w:r>
              <w:rPr>
                <w:lang w:val="en-GB"/>
              </w:rPr>
              <w:t xml:space="preserve">r without disabling interrupts </w:t>
            </w:r>
          </w:p>
          <w:p w:rsidR="00507965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>Context switches will not occur w</w:t>
            </w:r>
            <w:r>
              <w:rPr>
                <w:lang w:val="en-GB"/>
              </w:rPr>
              <w:t>hile the scheduler is suspended</w:t>
            </w:r>
          </w:p>
          <w:p w:rsidR="00507965" w:rsidRPr="007757B2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Can be called in a nested way</w:t>
            </w: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</w:tcBorders>
          </w:tcPr>
          <w:p w:rsidR="00507965" w:rsidRPr="00CD0AA2" w:rsidRDefault="00CD0AA2" w:rsidP="0050796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0432" behindDoc="1" locked="0" layoutInCell="1" allowOverlap="1" wp14:anchorId="390B2656" wp14:editId="7BCA77D2">
                  <wp:simplePos x="0" y="0"/>
                  <wp:positionH relativeFrom="margin">
                    <wp:posOffset>1779497</wp:posOffset>
                  </wp:positionH>
                  <wp:positionV relativeFrom="paragraph">
                    <wp:posOffset>161</wp:posOffset>
                  </wp:positionV>
                  <wp:extent cx="1657350" cy="1985645"/>
                  <wp:effectExtent l="0" t="0" r="0" b="0"/>
                  <wp:wrapTight wrapText="bothSides">
                    <wp:wrapPolygon edited="0">
                      <wp:start x="0" y="0"/>
                      <wp:lineTo x="0" y="21344"/>
                      <wp:lineTo x="21352" y="21344"/>
                      <wp:lineTo x="21352" y="0"/>
                      <wp:lineTo x="0" y="0"/>
                    </wp:wrapPolygon>
                  </wp:wrapTight>
                  <wp:docPr id="161" name="Grafik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7350" cy="1985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07965" w:rsidRPr="00CD0AA2">
              <w:rPr>
                <w:lang w:val="en-GB"/>
              </w:rPr>
              <w:t>Task States</w:t>
            </w:r>
          </w:p>
          <w:p w:rsidR="00CD0AA2" w:rsidRDefault="00CD0AA2" w:rsidP="00CD0AA2">
            <w:pPr>
              <w:rPr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Running:</w:t>
            </w:r>
            <w:r w:rsidRPr="00CD0AA2">
              <w:rPr>
                <w:b/>
                <w:lang w:val="en-GB"/>
              </w:rPr>
              <w:t xml:space="preserve"> </w:t>
            </w:r>
            <w:r w:rsidRPr="00CD0AA2">
              <w:rPr>
                <w:lang w:val="en-GB"/>
              </w:rPr>
              <w:t>When a task is actually executing it is said to be in the Running state. It is currently utilising the processor. If the processor on which the RTOS is running only has a single core then there can only be one task in the Running state at any given time.</w:t>
            </w:r>
          </w:p>
          <w:p w:rsidR="00CD0AA2" w:rsidRPr="00CD0AA2" w:rsidRDefault="00CD0AA2" w:rsidP="00CD0AA2">
            <w:pPr>
              <w:rPr>
                <w:b/>
                <w:u w:val="single"/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Ready: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CD0AA2">
              <w:rPr>
                <w:lang w:val="en-GB"/>
              </w:rPr>
              <w:t>Ready tasks are those that are able to execute (they are not in the Blocked or Suspended state) but are not currently executing because a different task of equal or higher priority is already in the Running state.</w:t>
            </w:r>
          </w:p>
          <w:p w:rsidR="00F64AAF" w:rsidRDefault="00CD0AA2" w:rsidP="00F64AAF">
            <w:pPr>
              <w:rPr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Blocked:</w:t>
            </w:r>
            <w:r w:rsidRPr="00CD0AA2">
              <w:rPr>
                <w:b/>
                <w:lang w:val="en-GB"/>
              </w:rPr>
              <w:t xml:space="preserve"> </w:t>
            </w:r>
            <w:r w:rsidRPr="00CD0AA2">
              <w:rPr>
                <w:lang w:val="en-GB"/>
              </w:rPr>
              <w:t xml:space="preserve">A task is said to be in the Blocked state if it is currently waiting for either a temporal or external event. For example, if a task calls </w:t>
            </w:r>
            <w:r w:rsidRPr="00F64AAF">
              <w:rPr>
                <w:i/>
                <w:lang w:val="en-GB"/>
              </w:rPr>
              <w:t>vTaskDelay()</w:t>
            </w:r>
            <w:r w:rsidRPr="00CD0AA2">
              <w:rPr>
                <w:lang w:val="en-GB"/>
              </w:rPr>
              <w:t xml:space="preserve"> it will block (be placed into the Blocked state) unti</w:t>
            </w:r>
            <w:r w:rsidR="00F64AAF">
              <w:rPr>
                <w:lang w:val="en-GB"/>
              </w:rPr>
              <w:t xml:space="preserve">l the delay period has expired </w:t>
            </w:r>
            <w:r w:rsidR="00F64AAF" w:rsidRPr="00F64AAF">
              <w:rPr>
                <w:lang w:val="en-GB"/>
              </w:rPr>
              <w:sym w:font="Wingdings" w:char="F0E0"/>
            </w:r>
            <w:r w:rsidRPr="00CD0AA2">
              <w:rPr>
                <w:lang w:val="en-GB"/>
              </w:rPr>
              <w:t xml:space="preserve"> a temporal event. </w:t>
            </w:r>
            <w:r w:rsidRPr="00F64AAF">
              <w:rPr>
                <w:b/>
                <w:highlight w:val="yellow"/>
                <w:lang w:val="en-GB"/>
              </w:rPr>
              <w:t>Tasks can also block to wait for queue, semaphore, event group, notification or semaphore event.</w:t>
            </w:r>
            <w:r w:rsidR="00F64AAF">
              <w:rPr>
                <w:b/>
                <w:lang w:val="en-GB"/>
              </w:rPr>
              <w:t xml:space="preserve"> </w:t>
            </w:r>
            <w:r w:rsidR="00F64AAF">
              <w:rPr>
                <w:lang w:val="en-GB"/>
              </w:rPr>
              <w:t>T</w:t>
            </w:r>
            <w:r w:rsidR="00F64AAF" w:rsidRPr="00F64AAF">
              <w:rPr>
                <w:lang w:val="en-GB"/>
              </w:rPr>
              <w:t>asks in the Blocked state normally have a 'timeout' period, after which the task will be timeout, and be unblocked, even if the event the task was waiting for has not occurred.</w:t>
            </w:r>
            <w:r w:rsidR="00F64AAF">
              <w:rPr>
                <w:lang w:val="en-GB"/>
              </w:rPr>
              <w:t xml:space="preserve"> </w:t>
            </w:r>
            <w:r w:rsidR="00F64AAF" w:rsidRPr="00F64AAF">
              <w:rPr>
                <w:lang w:val="en-GB"/>
              </w:rPr>
              <w:t>Tasks in the Blocked state do not use any processing time and cannot be selected to enter the Running state.</w:t>
            </w:r>
          </w:p>
          <w:p w:rsidR="00F64AAF" w:rsidRPr="00F64AAF" w:rsidRDefault="00F64AAF" w:rsidP="00F64AAF">
            <w:pPr>
              <w:rPr>
                <w:b/>
                <w:u w:val="single"/>
                <w:lang w:val="en-GB"/>
              </w:rPr>
            </w:pPr>
            <w:r w:rsidRPr="00F64AAF">
              <w:rPr>
                <w:b/>
                <w:highlight w:val="yellow"/>
                <w:u w:val="single"/>
                <w:lang w:val="en-GB"/>
              </w:rPr>
              <w:t>Suspended:</w:t>
            </w:r>
            <w:r w:rsidRPr="00F64AAF">
              <w:rPr>
                <w:b/>
                <w:lang w:val="en-GB"/>
              </w:rPr>
              <w:t xml:space="preserve"> </w:t>
            </w:r>
            <w:r w:rsidRPr="00F64AAF">
              <w:rPr>
                <w:lang w:val="en-GB"/>
              </w:rPr>
              <w:t xml:space="preserve">Like tasks that are in the Blocked state, tasks in the Suspended state cannot be selected to enter the Running state, </w:t>
            </w:r>
            <w:r w:rsidRPr="00F64AAF">
              <w:rPr>
                <w:b/>
                <w:highlight w:val="yellow"/>
                <w:lang w:val="en-GB"/>
              </w:rPr>
              <w:t>but tasks in the Suspended state do not have a time out</w:t>
            </w:r>
            <w:r w:rsidRPr="00F64AAF">
              <w:rPr>
                <w:lang w:val="en-GB"/>
              </w:rPr>
              <w:t xml:space="preserve">. Instead, tasks only enter or exit the Suspended state when explicitly commanded to do so through the </w:t>
            </w:r>
            <w:r w:rsidRPr="00F64AAF">
              <w:rPr>
                <w:i/>
                <w:lang w:val="en-GB"/>
              </w:rPr>
              <w:t>vTaskSuspend()</w:t>
            </w:r>
            <w:r w:rsidRPr="00F64AAF">
              <w:rPr>
                <w:lang w:val="en-GB"/>
              </w:rPr>
              <w:t xml:space="preserve"> and </w:t>
            </w:r>
            <w:r w:rsidRPr="00F64AAF">
              <w:rPr>
                <w:i/>
                <w:lang w:val="en-GB"/>
              </w:rPr>
              <w:t>xTaskResume()</w:t>
            </w:r>
            <w:r w:rsidRPr="00F64AAF">
              <w:rPr>
                <w:lang w:val="en-GB"/>
              </w:rPr>
              <w:t xml:space="preserve"> API calls respectively.</w:t>
            </w:r>
          </w:p>
        </w:tc>
      </w:tr>
      <w:tr w:rsidR="00507965" w:rsidRPr="00955E25" w:rsidTr="003043C6"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Pr="006E2E5F" w:rsidRDefault="00507965" w:rsidP="007E38E9">
            <w:pPr>
              <w:pStyle w:val="berschrift2"/>
              <w:outlineLvl w:val="1"/>
              <w:rPr>
                <w:lang w:val="en-GB"/>
              </w:rPr>
            </w:pPr>
            <w:r w:rsidRPr="006E2E5F">
              <w:rPr>
                <w:lang w:val="en-GB"/>
              </w:rPr>
              <w:t>xTaskResumeAll</w:t>
            </w:r>
          </w:p>
          <w:p w:rsidR="00507965" w:rsidRDefault="00507965" w:rsidP="007E38E9">
            <w:pPr>
              <w:pStyle w:val="StandardkursivINTROZusammenfassung"/>
            </w:pPr>
            <w:r w:rsidRPr="007E38E9">
              <w:rPr>
                <w:b/>
                <w:highlight w:val="yellow"/>
              </w:rPr>
              <w:t>portBASE_TYPE</w:t>
            </w:r>
            <w:r>
              <w:rPr>
                <w:highlight w:val="yellow"/>
              </w:rPr>
              <w:t xml:space="preserve"> xTaskResumeAll(</w:t>
            </w:r>
            <w:r w:rsidRPr="007E38E9">
              <w:rPr>
                <w:b/>
                <w:highlight w:val="yellow"/>
              </w:rPr>
              <w:t>void</w:t>
            </w:r>
            <w:r>
              <w:rPr>
                <w:highlight w:val="yellow"/>
              </w:rPr>
              <w:t xml:space="preserve">) </w:t>
            </w:r>
          </w:p>
          <w:p w:rsidR="00507965" w:rsidRDefault="00507965" w:rsidP="007757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Puts the kernel from Suspended to Active state</w:t>
            </w:r>
          </w:p>
          <w:p w:rsidR="00507965" w:rsidRPr="007757B2" w:rsidRDefault="00507965" w:rsidP="007757B2">
            <w:pPr>
              <w:rPr>
                <w:b/>
                <w:lang w:val="en-GB"/>
              </w:rPr>
            </w:pPr>
            <w:r w:rsidRPr="007757B2">
              <w:rPr>
                <w:b/>
                <w:highlight w:val="yellow"/>
                <w:lang w:val="en-GB"/>
              </w:rPr>
              <w:t xml:space="preserve">- return </w:t>
            </w:r>
            <w:r w:rsidRPr="006E2E5F">
              <w:rPr>
                <w:b/>
                <w:highlight w:val="yellow"/>
                <w:lang w:val="en-GB"/>
              </w:rPr>
              <w:t>value:</w:t>
            </w:r>
          </w:p>
          <w:p w:rsidR="00507965" w:rsidRPr="007757B2" w:rsidRDefault="00507965" w:rsidP="007757B2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757B2">
              <w:rPr>
                <w:lang w:val="en-GB"/>
              </w:rPr>
              <w:t>pdTRUE: Context switch happened</w:t>
            </w:r>
          </w:p>
          <w:p w:rsidR="00507965" w:rsidRPr="007757B2" w:rsidRDefault="00507965" w:rsidP="006E2E5F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757B2">
              <w:rPr>
                <w:lang w:val="en-GB"/>
              </w:rPr>
              <w:t xml:space="preserve">pdFALSE: no context switch or still </w:t>
            </w:r>
            <w:r>
              <w:rPr>
                <w:lang w:val="en-GB"/>
              </w:rPr>
              <w:t>s</w:t>
            </w:r>
            <w:r w:rsidRPr="007757B2">
              <w:rPr>
                <w:lang w:val="en-GB"/>
              </w:rPr>
              <w:t>uspended (nested)</w:t>
            </w:r>
          </w:p>
        </w:tc>
        <w:tc>
          <w:tcPr>
            <w:tcW w:w="5529" w:type="dxa"/>
            <w:gridSpan w:val="2"/>
            <w:vMerge/>
          </w:tcPr>
          <w:p w:rsidR="00507965" w:rsidRDefault="00507965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507965" w:rsidRPr="006E2E5F" w:rsidTr="003043C6">
        <w:trPr>
          <w:trHeight w:val="3385"/>
        </w:trPr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Default="00507965" w:rsidP="00FC6F5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8384" behindDoc="1" locked="0" layoutInCell="1" allowOverlap="1" wp14:anchorId="673D325A" wp14:editId="31C19E22">
                  <wp:simplePos x="0" y="0"/>
                  <wp:positionH relativeFrom="column">
                    <wp:posOffset>1346581</wp:posOffset>
                  </wp:positionH>
                  <wp:positionV relativeFrom="paragraph">
                    <wp:posOffset>34290</wp:posOffset>
                  </wp:positionV>
                  <wp:extent cx="1426210" cy="1402080"/>
                  <wp:effectExtent l="0" t="0" r="2540" b="7620"/>
                  <wp:wrapTight wrapText="bothSides">
                    <wp:wrapPolygon edited="0">
                      <wp:start x="0" y="0"/>
                      <wp:lineTo x="0" y="21424"/>
                      <wp:lineTo x="21350" y="21424"/>
                      <wp:lineTo x="21350" y="0"/>
                      <wp:lineTo x="0" y="0"/>
                    </wp:wrapPolygon>
                  </wp:wrapTight>
                  <wp:docPr id="148" name="Grafik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6210" cy="1402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askENTER_CRITICAL, taskEXIT_CRITICAL</w:t>
            </w:r>
          </w:p>
          <w:p w:rsidR="00507965" w:rsidRDefault="00507965" w:rsidP="00FC6F5E">
            <w:pPr>
              <w:rPr>
                <w:lang w:val="en-GB"/>
              </w:rPr>
            </w:pPr>
            <w:r>
              <w:rPr>
                <w:lang w:val="en-GB"/>
              </w:rPr>
              <w:t>- counter used to count nesting</w:t>
            </w:r>
          </w:p>
          <w:p w:rsidR="00507965" w:rsidRDefault="00507965" w:rsidP="00FC6F5E">
            <w:pPr>
              <w:rPr>
                <w:lang w:val="en-GB"/>
              </w:rPr>
            </w:pPr>
            <w:r>
              <w:rPr>
                <w:lang w:val="en-GB"/>
              </w:rPr>
              <w:t>- Some ports (ports sind Prozessortypen in diesem Kontext) always enable when count == 0</w:t>
            </w:r>
          </w:p>
          <w:p w:rsidR="00507965" w:rsidRDefault="00507965" w:rsidP="00FC6F5E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C6F5E">
              <w:rPr>
                <w:b/>
                <w:highlight w:val="yellow"/>
                <w:lang w:val="en-GB"/>
              </w:rPr>
              <w:t xml:space="preserve">Do not call FreeRTOS API in Critical </w:t>
            </w:r>
            <w:r w:rsidRPr="005B0D4C">
              <w:rPr>
                <w:b/>
                <w:highlight w:val="yellow"/>
                <w:lang w:val="en-GB"/>
              </w:rPr>
              <w:t>Section!</w:t>
            </w:r>
          </w:p>
          <w:p w:rsidR="00507965" w:rsidRDefault="00507965" w:rsidP="00434983">
            <w:pPr>
              <w:rPr>
                <w:lang w:val="en-GB"/>
              </w:rPr>
            </w:pPr>
            <w:r w:rsidRPr="0008164F">
              <w:rPr>
                <w:lang w:val="en-GB"/>
              </w:rPr>
              <w:t xml:space="preserve">The </w:t>
            </w:r>
            <w:r w:rsidRPr="00434983">
              <w:rPr>
                <w:rStyle w:val="StandardkursivINTROZusammenfassungZchn"/>
              </w:rPr>
              <w:t>taskENTER_CRITICAL()</w:t>
            </w:r>
            <w:r w:rsidRPr="0008164F">
              <w:rPr>
                <w:lang w:val="en-GB"/>
              </w:rPr>
              <w:t xml:space="preserve"> and </w:t>
            </w:r>
            <w:r w:rsidRPr="00434983">
              <w:rPr>
                <w:rStyle w:val="StandardkursivINTROZusammenfassungZchn"/>
              </w:rPr>
              <w:t>taskEXIT_CRITICAL()</w:t>
            </w:r>
            <w:r w:rsidRPr="0008164F">
              <w:rPr>
                <w:lang w:val="en-GB"/>
              </w:rPr>
              <w:t xml:space="preserve"> macros provide a basic critical section implementation that works by simply disabling interrupts, either globally</w:t>
            </w:r>
            <w:r>
              <w:rPr>
                <w:lang w:val="en-GB"/>
              </w:rPr>
              <w:t xml:space="preserve"> (e.g. for M0+)</w:t>
            </w:r>
            <w:r w:rsidRPr="0008164F">
              <w:rPr>
                <w:lang w:val="en-GB"/>
              </w:rPr>
              <w:t>, or up to a specific interrupt priority level</w:t>
            </w:r>
            <w:r>
              <w:rPr>
                <w:lang w:val="en-GB"/>
              </w:rPr>
              <w:t xml:space="preserve">  (e.g. for M4(F) using BASEPRI Register) </w:t>
            </w:r>
          </w:p>
          <w:p w:rsidR="00507965" w:rsidRPr="00FC6F5E" w:rsidRDefault="00507965" w:rsidP="00434983">
            <w:pPr>
              <w:rPr>
                <w:lang w:val="en-GB"/>
              </w:rPr>
            </w:pPr>
            <w:r w:rsidRPr="0043498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34983">
              <w:rPr>
                <w:lang w:val="en-GB"/>
              </w:rPr>
              <w:t xml:space="preserve"> </w:t>
            </w:r>
            <w:r w:rsidRPr="008871A0">
              <w:rPr>
                <w:rStyle w:val="StandardkursivINTROZusammenfassungZchn"/>
                <w:b/>
                <w:highlight w:val="yellow"/>
              </w:rPr>
              <w:t>configMAX_SYSCALL_INTERRUPT_PRIORITY</w:t>
            </w:r>
          </w:p>
        </w:tc>
        <w:tc>
          <w:tcPr>
            <w:tcW w:w="5529" w:type="dxa"/>
            <w:gridSpan w:val="2"/>
            <w:vMerge/>
            <w:tcBorders>
              <w:bottom w:val="dashed" w:sz="4" w:space="0" w:color="auto"/>
            </w:tcBorders>
          </w:tcPr>
          <w:p w:rsidR="00507965" w:rsidRDefault="00507965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DB5354" w:rsidRPr="00955E25" w:rsidTr="00FA0FF1">
        <w:trPr>
          <w:trHeight w:val="1633"/>
        </w:trPr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DB5354" w:rsidRDefault="00DB5354" w:rsidP="008F4FE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askDISABLE_INTERRUPTS, taskENABLE_INTERRUPTS</w:t>
            </w:r>
          </w:p>
          <w:p w:rsidR="00DB5354" w:rsidRDefault="00DB5354" w:rsidP="008871A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5552" behindDoc="1" locked="0" layoutInCell="1" allowOverlap="1" wp14:anchorId="0AED948A" wp14:editId="57682CA7">
                  <wp:simplePos x="0" y="0"/>
                  <wp:positionH relativeFrom="margin">
                    <wp:posOffset>1295679</wp:posOffset>
                  </wp:positionH>
                  <wp:positionV relativeFrom="paragraph">
                    <wp:posOffset>16510</wp:posOffset>
                  </wp:positionV>
                  <wp:extent cx="1433195" cy="908050"/>
                  <wp:effectExtent l="0" t="0" r="0" b="6350"/>
                  <wp:wrapTight wrapText="bothSides">
                    <wp:wrapPolygon edited="0">
                      <wp:start x="0" y="0"/>
                      <wp:lineTo x="0" y="21298"/>
                      <wp:lineTo x="21246" y="21298"/>
                      <wp:lineTo x="21246" y="0"/>
                      <wp:lineTo x="0" y="0"/>
                    </wp:wrapPolygon>
                  </wp:wrapTight>
                  <wp:docPr id="155" name="Grafik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3195" cy="908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enables and disables Interrupts </w:t>
            </w:r>
            <w:r w:rsidRPr="008871A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rtex M0+ (all interrupts) and Cortex M4(F) up to BASEPRI </w:t>
            </w:r>
            <w:r w:rsidRPr="008871A0">
              <w:rPr>
                <w:lang w:val="en-GB"/>
              </w:rPr>
              <w:sym w:font="Wingdings" w:char="F0E0"/>
            </w:r>
          </w:p>
          <w:p w:rsidR="00DB5354" w:rsidRDefault="00DB5354" w:rsidP="008871A0">
            <w:pPr>
              <w:rPr>
                <w:rStyle w:val="StandardkursivINTROZusammenfassungZchn"/>
              </w:rPr>
            </w:pPr>
            <w:r w:rsidRPr="008871A0">
              <w:rPr>
                <w:rStyle w:val="StandardkursivINTROZusammenfassungZchn"/>
              </w:rPr>
              <w:t>configMAX_SYSCALL_</w:t>
            </w:r>
          </w:p>
          <w:p w:rsidR="00DB5354" w:rsidRPr="008871A0" w:rsidRDefault="00DB5354" w:rsidP="008871A0">
            <w:pPr>
              <w:rPr>
                <w:lang w:val="en-GB"/>
              </w:rPr>
            </w:pPr>
            <w:r w:rsidRPr="008871A0">
              <w:rPr>
                <w:rStyle w:val="StandardkursivINTROZusammenfassungZchn"/>
              </w:rPr>
              <w:t>INTERRUPT_PRIORITY</w:t>
            </w:r>
          </w:p>
          <w:p w:rsidR="00DB5354" w:rsidRPr="006E2E5F" w:rsidRDefault="00DB5354" w:rsidP="008871A0">
            <w:pPr>
              <w:rPr>
                <w:lang w:val="en-GB"/>
              </w:rPr>
            </w:pP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  <w:bottom w:val="dashed" w:sz="4" w:space="0" w:color="auto"/>
            </w:tcBorders>
          </w:tcPr>
          <w:p w:rsidR="00DB5354" w:rsidRDefault="00DB5354" w:rsidP="005240B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 Slicing</w:t>
            </w:r>
          </w:p>
          <w:p w:rsidR="00DB5354" w:rsidRPr="005240BB" w:rsidRDefault="00DB5354" w:rsidP="005240B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40BB">
              <w:rPr>
                <w:i/>
                <w:lang w:val="en-GB"/>
              </w:rPr>
              <w:t>configUSE_TIME_SLICING</w:t>
            </w:r>
            <w:r>
              <w:rPr>
                <w:lang w:val="en-GB"/>
              </w:rPr>
              <w:t xml:space="preserve"> is default mode: time </w:t>
            </w:r>
            <w:r w:rsidRPr="005240BB">
              <w:rPr>
                <w:lang w:val="en-GB"/>
              </w:rPr>
              <w:t>slicing between highest re</w:t>
            </w:r>
            <w:r>
              <w:rPr>
                <w:lang w:val="en-GB"/>
              </w:rPr>
              <w:t xml:space="preserve">ady tasks with same priority at </w:t>
            </w:r>
            <w:r w:rsidRPr="005240BB">
              <w:rPr>
                <w:lang w:val="en-GB"/>
              </w:rPr>
              <w:t>tick interrupt time.</w:t>
            </w:r>
          </w:p>
          <w:p w:rsidR="00DB5354" w:rsidRPr="005240BB" w:rsidRDefault="00DB5354" w:rsidP="005240B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40BB">
              <w:rPr>
                <w:lang w:val="en-GB"/>
              </w:rPr>
              <w:t>Processing time given to ready task with highest priority</w:t>
            </w:r>
          </w:p>
          <w:p w:rsidR="00DB5354" w:rsidRDefault="00DB5354" w:rsidP="005240BB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82B2B">
              <w:rPr>
                <w:b/>
                <w:highlight w:val="yellow"/>
                <w:lang w:val="en-GB"/>
              </w:rPr>
              <w:t>Tasks with the same priority will time slice</w:t>
            </w:r>
          </w:p>
          <w:p w:rsidR="00DB5354" w:rsidRDefault="00DB5354" w:rsidP="005240B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6576" behindDoc="1" locked="0" layoutInCell="1" allowOverlap="1" wp14:anchorId="5285D730" wp14:editId="739D2214">
                  <wp:simplePos x="0" y="0"/>
                  <wp:positionH relativeFrom="column">
                    <wp:posOffset>40640</wp:posOffset>
                  </wp:positionH>
                  <wp:positionV relativeFrom="paragraph">
                    <wp:posOffset>40460</wp:posOffset>
                  </wp:positionV>
                  <wp:extent cx="2339975" cy="326390"/>
                  <wp:effectExtent l="0" t="0" r="3175" b="0"/>
                  <wp:wrapTight wrapText="bothSides">
                    <wp:wrapPolygon edited="0">
                      <wp:start x="0" y="0"/>
                      <wp:lineTo x="0" y="20171"/>
                      <wp:lineTo x="21453" y="20171"/>
                      <wp:lineTo x="21453" y="0"/>
                      <wp:lineTo x="0" y="0"/>
                    </wp:wrapPolygon>
                  </wp:wrapTight>
                  <wp:docPr id="163" name="Grafik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9975" cy="326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DB5354" w:rsidRDefault="00DB5354" w:rsidP="005240BB">
            <w:pPr>
              <w:rPr>
                <w:lang w:val="en-GB"/>
              </w:rPr>
            </w:pPr>
          </w:p>
          <w:p w:rsidR="00DB5354" w:rsidRDefault="00DB5354" w:rsidP="005240BB">
            <w:pPr>
              <w:rPr>
                <w:lang w:val="en-GB"/>
              </w:rPr>
            </w:pPr>
          </w:p>
          <w:p w:rsidR="00DB5354" w:rsidRDefault="00DB5354" w:rsidP="005240BB">
            <w:pPr>
              <w:rPr>
                <w:b/>
                <w:u w:val="single"/>
                <w:lang w:val="en-GB"/>
              </w:rPr>
            </w:pPr>
            <w:r w:rsidRPr="00DB5354">
              <w:rPr>
                <w:b/>
                <w:highlight w:val="yellow"/>
                <w:u w:val="single"/>
                <w:lang w:val="en-GB"/>
              </w:rPr>
              <w:t>Problem with Idle Task:</w:t>
            </w:r>
            <w:r w:rsidRPr="00DB5354">
              <w:rPr>
                <w:b/>
                <w:lang w:val="en-GB"/>
              </w:rPr>
              <w:t xml:space="preserve"> </w:t>
            </w:r>
            <w:r w:rsidRPr="00DB5354">
              <w:rPr>
                <w:lang w:val="en-GB"/>
              </w:rPr>
              <w:sym w:font="Wingdings" w:char="F0E0"/>
            </w:r>
            <w:r w:rsidRPr="00DB5354">
              <w:rPr>
                <w:lang w:val="en-GB"/>
              </w:rPr>
              <w:t xml:space="preserve"> see also next page for details to Idle Task</w:t>
            </w:r>
          </w:p>
          <w:p w:rsidR="00DB5354" w:rsidRDefault="00DB5354" w:rsidP="00DB535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7600" behindDoc="1" locked="0" layoutInCell="1" allowOverlap="1">
                  <wp:simplePos x="0" y="0"/>
                  <wp:positionH relativeFrom="column">
                    <wp:posOffset>265496</wp:posOffset>
                  </wp:positionH>
                  <wp:positionV relativeFrom="paragraph">
                    <wp:posOffset>280035</wp:posOffset>
                  </wp:positionV>
                  <wp:extent cx="2898140" cy="361315"/>
                  <wp:effectExtent l="0" t="0" r="0" b="635"/>
                  <wp:wrapTight wrapText="bothSides">
                    <wp:wrapPolygon edited="0">
                      <wp:start x="0" y="0"/>
                      <wp:lineTo x="0" y="20499"/>
                      <wp:lineTo x="21439" y="20499"/>
                      <wp:lineTo x="21439" y="0"/>
                      <wp:lineTo x="0" y="0"/>
                    </wp:wrapPolygon>
                  </wp:wrapTight>
                  <wp:docPr id="166" name="Grafik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8140" cy="361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B5354">
              <w:rPr>
                <w:lang w:val="en-GB"/>
              </w:rPr>
              <w:t>Time slicing will dis</w:t>
            </w:r>
            <w:r>
              <w:rPr>
                <w:lang w:val="en-GB"/>
              </w:rPr>
              <w:t xml:space="preserve">tribute time equally among same </w:t>
            </w:r>
            <w:r w:rsidRPr="00DB5354">
              <w:rPr>
                <w:lang w:val="en-GB"/>
              </w:rPr>
              <w:t>priority tasks</w:t>
            </w:r>
            <w:r>
              <w:rPr>
                <w:lang w:val="en-GB"/>
              </w:rPr>
              <w:t xml:space="preserve"> (e.g. </w:t>
            </w:r>
            <w:r w:rsidRPr="00643274">
              <w:rPr>
                <w:lang w:val="en-GB"/>
              </w:rPr>
              <w:t>tskIDLE_PRIORITY</w:t>
            </w:r>
            <w:r>
              <w:rPr>
                <w:lang w:val="en-GB"/>
              </w:rPr>
              <w:t xml:space="preserve">) </w:t>
            </w:r>
            <w:r w:rsidRPr="00DB535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t>CPU cycles wasted in IDLE task</w:t>
            </w:r>
          </w:p>
          <w:p w:rsidR="00DB5354" w:rsidRDefault="00D92FBF" w:rsidP="00D92FBF">
            <w:pPr>
              <w:rPr>
                <w:lang w:val="en-GB"/>
              </w:rPr>
            </w:pPr>
            <w:r w:rsidRPr="00D92FBF">
              <w:rPr>
                <w:b/>
                <w:highlight w:val="yellow"/>
                <w:u w:val="single"/>
                <w:lang w:val="en-GB"/>
              </w:rPr>
              <w:t>Solution:</w:t>
            </w:r>
            <w:r>
              <w:rPr>
                <w:lang w:val="en-GB"/>
              </w:rPr>
              <w:t xml:space="preserve"> </w:t>
            </w:r>
            <w:r w:rsidR="00DB5354">
              <w:rPr>
                <w:lang w:val="en-GB"/>
              </w:rPr>
              <w:t xml:space="preserve">- </w:t>
            </w:r>
            <w:r w:rsidR="00DB5354" w:rsidRPr="00DB5354">
              <w:rPr>
                <w:lang w:val="en-GB"/>
              </w:rPr>
              <w:t xml:space="preserve">With enabled </w:t>
            </w:r>
            <w:r w:rsidR="00DB5354" w:rsidRPr="00DB5354">
              <w:rPr>
                <w:i/>
                <w:lang w:val="en-GB"/>
              </w:rPr>
              <w:t>configIDLE_SHOULD_YIELD</w:t>
            </w:r>
            <w:r w:rsidR="00DB5354">
              <w:rPr>
                <w:lang w:val="en-GB"/>
              </w:rPr>
              <w:t xml:space="preserve"> IDLE task </w:t>
            </w:r>
            <w:r w:rsidR="00DB5354" w:rsidRPr="00DB5354">
              <w:rPr>
                <w:lang w:val="en-GB"/>
              </w:rPr>
              <w:t>gives CPU time to</w:t>
            </w:r>
            <w:r w:rsidR="00DB5354">
              <w:rPr>
                <w:lang w:val="en-GB"/>
              </w:rPr>
              <w:t xml:space="preserve"> other tasks </w:t>
            </w:r>
            <w:r w:rsidR="00DB5354" w:rsidRPr="00DB5354">
              <w:rPr>
                <w:lang w:val="en-GB"/>
              </w:rPr>
              <w:sym w:font="Wingdings" w:char="F0E0"/>
            </w:r>
            <w:r w:rsidR="00DB5354">
              <w:rPr>
                <w:lang w:val="en-GB"/>
              </w:rPr>
              <w:t xml:space="preserve"> </w:t>
            </w:r>
            <w:r w:rsidR="00DB5354" w:rsidRPr="00DB5354">
              <w:rPr>
                <w:lang w:val="en-GB"/>
              </w:rPr>
              <w:t>No exact time slicing any more</w:t>
            </w:r>
          </w:p>
          <w:p w:rsidR="00D92FBF" w:rsidRPr="00DB5354" w:rsidRDefault="00D92FBF" w:rsidP="00D92FB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9648" behindDoc="1" locked="0" layoutInCell="1" allowOverlap="1" wp14:anchorId="58AF7A9D" wp14:editId="5EFFC5D4">
                  <wp:simplePos x="0" y="0"/>
                  <wp:positionH relativeFrom="column">
                    <wp:posOffset>266065</wp:posOffset>
                  </wp:positionH>
                  <wp:positionV relativeFrom="paragraph">
                    <wp:posOffset>13335</wp:posOffset>
                  </wp:positionV>
                  <wp:extent cx="2729230" cy="298450"/>
                  <wp:effectExtent l="0" t="0" r="0" b="6350"/>
                  <wp:wrapTight wrapText="bothSides">
                    <wp:wrapPolygon edited="0">
                      <wp:start x="0" y="0"/>
                      <wp:lineTo x="0" y="20681"/>
                      <wp:lineTo x="21409" y="20681"/>
                      <wp:lineTo x="21409" y="0"/>
                      <wp:lineTo x="0" y="0"/>
                    </wp:wrapPolygon>
                  </wp:wrapTight>
                  <wp:docPr id="167" name="Grafik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9230" cy="298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B5354" w:rsidRPr="006E2E5F" w:rsidTr="00FA0FF1">
        <w:trPr>
          <w:trHeight w:val="1633"/>
        </w:trPr>
        <w:tc>
          <w:tcPr>
            <w:tcW w:w="4531" w:type="dxa"/>
            <w:gridSpan w:val="2"/>
            <w:tcBorders>
              <w:top w:val="dashed" w:sz="4" w:space="0" w:color="auto"/>
            </w:tcBorders>
          </w:tcPr>
          <w:p w:rsidR="00DB5354" w:rsidRDefault="00DB5354" w:rsidP="008F4FE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askYield</w:t>
            </w:r>
          </w:p>
          <w:p w:rsidR="00DB5354" w:rsidRPr="008871A0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871A0">
              <w:rPr>
                <w:i/>
                <w:lang w:val="en-GB"/>
              </w:rPr>
              <w:t>taskYIELD()</w:t>
            </w:r>
            <w:r w:rsidRPr="008871A0">
              <w:rPr>
                <w:lang w:val="en-GB"/>
              </w:rPr>
              <w:t xml:space="preserve"> is used to request a context switch to another task. However, if there are no other tasks at a higher or equal priority to the task that calls </w:t>
            </w:r>
            <w:r w:rsidRPr="008871A0">
              <w:rPr>
                <w:i/>
                <w:lang w:val="en-GB"/>
              </w:rPr>
              <w:t>taskYIELD()</w:t>
            </w:r>
            <w:r w:rsidRPr="008871A0">
              <w:rPr>
                <w:lang w:val="en-GB"/>
              </w:rPr>
              <w:t xml:space="preserve"> then the RTOS scheduler will simply select the task that called taskYIELD() to run again.</w:t>
            </w:r>
          </w:p>
          <w:p w:rsidR="00DB5354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13CF4">
              <w:rPr>
                <w:b/>
                <w:highlight w:val="yellow"/>
                <w:lang w:val="en-GB"/>
              </w:rPr>
              <w:t>Required for cooperative multitasking</w:t>
            </w:r>
            <w:r>
              <w:rPr>
                <w:lang w:val="en-GB"/>
              </w:rPr>
              <w:t xml:space="preserve"> </w:t>
            </w:r>
            <w:r w:rsidRPr="00C13CF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 preemptive multitasking the scheduler </w:t>
            </w:r>
            <w:r w:rsidRPr="00C13CF4">
              <w:rPr>
                <w:lang w:val="en-GB"/>
              </w:rPr>
              <w:t>will always be running the highest priority task that is able to run, so calling taskYIELD() will never result in a switch to a higher priority task.</w:t>
            </w:r>
          </w:p>
          <w:p w:rsidR="00DB5354" w:rsidRPr="008871A0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13CF4">
              <w:rPr>
                <w:lang w:val="en-GB"/>
              </w:rPr>
              <w:t>Typically implemented as macro</w:t>
            </w:r>
          </w:p>
        </w:tc>
        <w:tc>
          <w:tcPr>
            <w:tcW w:w="5529" w:type="dxa"/>
            <w:gridSpan w:val="2"/>
            <w:vMerge/>
            <w:tcBorders>
              <w:top w:val="dashed" w:sz="4" w:space="0" w:color="auto"/>
            </w:tcBorders>
          </w:tcPr>
          <w:p w:rsidR="00DB5354" w:rsidRDefault="00DB5354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8F1A57" w:rsidTr="007D71BF">
        <w:trPr>
          <w:trHeight w:val="4922"/>
        </w:trPr>
        <w:tc>
          <w:tcPr>
            <w:tcW w:w="4390" w:type="dxa"/>
            <w:vMerge w:val="restart"/>
            <w:tcBorders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dle Task</w:t>
            </w:r>
          </w:p>
          <w:p w:rsidR="008F1A57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>- Idle Task allways created at scheduler start</w:t>
            </w:r>
          </w:p>
          <w:p w:rsidR="008F1A57" w:rsidRPr="00643274" w:rsidRDefault="008F1A57" w:rsidP="00BA3E5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 xml:space="preserve">Priority: </w:t>
            </w:r>
            <w:r w:rsidRPr="00BA3E5A">
              <w:rPr>
                <w:b/>
                <w:highlight w:val="yellow"/>
                <w:lang w:val="en-GB"/>
              </w:rPr>
              <w:t>tskIDLE_PRIORITY (is zero and the lowest priority)</w:t>
            </w:r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>Stack size: configMINIMAL_STACK_SIZE</w:t>
            </w:r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>Runs if no other task needs to run</w:t>
            </w:r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>Frees memory of deleted tasks</w:t>
            </w:r>
          </w:p>
          <w:p w:rsidR="008F1A57" w:rsidRPr="00643274" w:rsidRDefault="008F1A57" w:rsidP="00643274">
            <w:pPr>
              <w:rPr>
                <w:u w:val="single"/>
                <w:lang w:val="en-GB"/>
              </w:rPr>
            </w:pPr>
            <w:r w:rsidRPr="00643274">
              <w:rPr>
                <w:u w:val="single"/>
                <w:lang w:val="en-GB"/>
              </w:rPr>
              <w:t>Calls Idle Task Hook</w:t>
            </w:r>
            <w:r>
              <w:rPr>
                <w:u w:val="single"/>
                <w:lang w:val="en-GB"/>
              </w:rPr>
              <w:t xml:space="preserve"> (whenever RTOS is idle)</w:t>
            </w:r>
            <w:r w:rsidRPr="00643274">
              <w:rPr>
                <w:u w:val="single"/>
                <w:lang w:val="en-GB"/>
              </w:rPr>
              <w:t>:</w:t>
            </w:r>
          </w:p>
          <w:p w:rsidR="008F1A57" w:rsidRDefault="008F1A57" w:rsidP="0064327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5792" behindDoc="1" locked="0" layoutInCell="1" allowOverlap="1" wp14:anchorId="462B2E4E" wp14:editId="019C3B75">
                  <wp:simplePos x="0" y="0"/>
                  <wp:positionH relativeFrom="column">
                    <wp:posOffset>160494</wp:posOffset>
                  </wp:positionH>
                  <wp:positionV relativeFrom="paragraph">
                    <wp:posOffset>317908</wp:posOffset>
                  </wp:positionV>
                  <wp:extent cx="2264410" cy="1400175"/>
                  <wp:effectExtent l="0" t="0" r="2540" b="9525"/>
                  <wp:wrapTight wrapText="bothSides">
                    <wp:wrapPolygon edited="0">
                      <wp:start x="0" y="0"/>
                      <wp:lineTo x="0" y="21453"/>
                      <wp:lineTo x="21443" y="21453"/>
                      <wp:lineTo x="21443" y="0"/>
                      <wp:lineTo x="0" y="0"/>
                    </wp:wrapPolygon>
                  </wp:wrapTight>
                  <wp:docPr id="164" name="Grafik 1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4410" cy="1400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4327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43274">
              <w:rPr>
                <w:lang w:val="en-GB"/>
              </w:rPr>
              <w:t>Common use</w:t>
            </w:r>
            <w:r>
              <w:rPr>
                <w:lang w:val="en-GB"/>
              </w:rPr>
              <w:t xml:space="preserve"> in Idle Hook (häufige Anwendung) </w:t>
            </w:r>
            <w:r w:rsidRPr="0064327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43274">
              <w:rPr>
                <w:lang w:val="en-GB"/>
              </w:rPr>
              <w:t>enter power saving mode</w:t>
            </w:r>
          </w:p>
          <w:p w:rsidR="008F1A57" w:rsidRDefault="008F1A57" w:rsidP="00DB5354">
            <w:pPr>
              <w:rPr>
                <w:lang w:val="en-GB"/>
              </w:rPr>
            </w:pPr>
            <w:r>
              <w:rPr>
                <w:lang w:val="en-GB"/>
              </w:rPr>
              <w:t xml:space="preserve">- call </w:t>
            </w:r>
            <w:r w:rsidRPr="00DB5354">
              <w:rPr>
                <w:i/>
                <w:lang w:val="en-GB"/>
              </w:rPr>
              <w:t>taskYIELD()</w:t>
            </w:r>
            <w:r>
              <w:rPr>
                <w:i/>
                <w:lang w:val="en-GB"/>
              </w:rPr>
              <w:t xml:space="preserve"> </w:t>
            </w:r>
            <w:r>
              <w:rPr>
                <w:lang w:val="en-GB"/>
              </w:rPr>
              <w:t xml:space="preserve">(forcing context switch to another task) </w:t>
            </w:r>
            <w:r w:rsidRPr="00DB5354">
              <w:rPr>
                <w:lang w:val="en-GB"/>
              </w:rPr>
              <w:t>if using cooperative</w:t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t>scheduler mode</w:t>
            </w:r>
            <w:r>
              <w:rPr>
                <w:lang w:val="en-GB"/>
              </w:rPr>
              <w:t xml:space="preserve"> </w:t>
            </w:r>
          </w:p>
          <w:p w:rsidR="008F1A57" w:rsidRPr="00BA3E5A" w:rsidRDefault="008F1A57" w:rsidP="00DB5354">
            <w:pPr>
              <w:rPr>
                <w:i/>
                <w:lang w:val="en-GB"/>
              </w:rPr>
            </w:pPr>
            <w:r>
              <w:rPr>
                <w:lang w:val="en-GB"/>
              </w:rPr>
              <w:t xml:space="preserve">- otherwise (pre-emptive mode) yield if ready tasks are </w:t>
            </w:r>
            <w:r w:rsidRPr="00DB5354">
              <w:rPr>
                <w:lang w:val="en-GB"/>
              </w:rPr>
              <w:t>available</w:t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B5354">
              <w:rPr>
                <w:i/>
                <w:lang w:val="en-GB"/>
              </w:rPr>
              <w:t>configIDLE_SHOULD_YIELD</w:t>
            </w:r>
          </w:p>
        </w:tc>
        <w:tc>
          <w:tcPr>
            <w:tcW w:w="5670" w:type="dxa"/>
            <w:gridSpan w:val="3"/>
            <w:tcBorders>
              <w:left w:val="dashed" w:sz="4" w:space="0" w:color="auto"/>
              <w:bottom w:val="dashed" w:sz="4" w:space="0" w:color="auto"/>
            </w:tcBorders>
          </w:tcPr>
          <w:p w:rsidR="008F1A57" w:rsidRDefault="008F1A57" w:rsidP="003043C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Blinky Task </w:t>
            </w:r>
            <w:r w:rsidRPr="003043C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Creation and Task “function”</w:t>
            </w:r>
          </w:p>
          <w:p w:rsidR="008F1A57" w:rsidRDefault="008F1A57" w:rsidP="00AD6C28">
            <w:pPr>
              <w:rPr>
                <w:b/>
                <w:u w:val="single"/>
                <w:lang w:val="en-GB"/>
              </w:rPr>
            </w:pPr>
            <w:r w:rsidRPr="003043C6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2066816" behindDoc="1" locked="0" layoutInCell="1" allowOverlap="1" wp14:anchorId="61A1B82A" wp14:editId="14231A19">
                  <wp:simplePos x="0" y="0"/>
                  <wp:positionH relativeFrom="margin">
                    <wp:posOffset>1377950</wp:posOffset>
                  </wp:positionH>
                  <wp:positionV relativeFrom="paragraph">
                    <wp:posOffset>9525</wp:posOffset>
                  </wp:positionV>
                  <wp:extent cx="2047875" cy="1057275"/>
                  <wp:effectExtent l="0" t="0" r="9525" b="9525"/>
                  <wp:wrapTight wrapText="bothSides">
                    <wp:wrapPolygon edited="0">
                      <wp:start x="0" y="0"/>
                      <wp:lineTo x="0" y="21405"/>
                      <wp:lineTo x="21500" y="21405"/>
                      <wp:lineTo x="21500" y="0"/>
                      <wp:lineTo x="0" y="0"/>
                    </wp:wrapPolygon>
                  </wp:wrapTight>
                  <wp:docPr id="168" name="Grafik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75" cy="1057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043C6">
              <w:rPr>
                <w:b/>
                <w:highlight w:val="yellow"/>
                <w:u w:val="single"/>
                <w:lang w:val="en-GB"/>
              </w:rPr>
              <w:t>Parameters:</w:t>
            </w:r>
          </w:p>
          <w:p w:rsidR="008F1A57" w:rsidRDefault="008F1A57" w:rsidP="003043C6">
            <w:pPr>
              <w:rPr>
                <w:lang w:val="en-GB"/>
              </w:rPr>
            </w:pPr>
            <w:r w:rsidRPr="003043C6">
              <w:rPr>
                <w:lang w:val="en-GB"/>
              </w:rPr>
              <w:t>1.</w:t>
            </w:r>
            <w:r>
              <w:rPr>
                <w:lang w:val="en-GB"/>
              </w:rPr>
              <w:t xml:space="preserve"> Task function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2. Debug name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3.  </w:t>
            </w:r>
            <w:r w:rsidRPr="003043C6">
              <w:rPr>
                <w:lang w:val="en-GB"/>
              </w:rPr>
              <w:t>Optional task parameter (pvParameters</w:t>
            </w:r>
            <w:r>
              <w:rPr>
                <w:lang w:val="en-GB"/>
              </w:rPr>
              <w:t xml:space="preserve"> </w:t>
            </w:r>
            <w:r w:rsidRPr="003043C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043C6">
              <w:rPr>
                <w:lang w:val="en-GB"/>
              </w:rPr>
              <w:t>A value that will passed into the created task as the task's parameter.) or NULL</w:t>
            </w:r>
            <w:r>
              <w:rPr>
                <w:lang w:val="en-GB"/>
              </w:rPr>
              <w:t xml:space="preserve">.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4. optional </w:t>
            </w:r>
            <w:r w:rsidRPr="003043C6">
              <w:rPr>
                <w:lang w:val="en-GB"/>
              </w:rPr>
              <w:t>task handle or NULL</w:t>
            </w:r>
          </w:p>
          <w:p w:rsidR="008F1A57" w:rsidRDefault="008F1A57" w:rsidP="003043C6">
            <w:pPr>
              <w:rPr>
                <w:b/>
                <w:lang w:val="en-GB"/>
              </w:rPr>
            </w:pPr>
            <w:r w:rsidRPr="00BA3E5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A3E5A">
              <w:rPr>
                <w:b/>
                <w:highlight w:val="yellow"/>
                <w:lang w:val="en-GB"/>
              </w:rPr>
              <w:t>Task creation can call out-of-heap error hook</w:t>
            </w:r>
          </w:p>
          <w:p w:rsidR="008F1A57" w:rsidRPr="00BA3E5A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b/>
                <w:u w:val="single"/>
                <w:lang w:val="en-GB"/>
              </w:rPr>
            </w:pPr>
            <w:r w:rsidRPr="003043C6">
              <w:rPr>
                <w:b/>
                <w:highlight w:val="yellow"/>
                <w:u w:val="single"/>
                <w:lang w:val="en-GB"/>
              </w:rPr>
              <w:t>Task function: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7840" behindDoc="1" locked="0" layoutInCell="1" allowOverlap="1" wp14:anchorId="21ACF32C" wp14:editId="02F99A68">
                  <wp:simplePos x="0" y="0"/>
                  <wp:positionH relativeFrom="margin">
                    <wp:posOffset>-13790</wp:posOffset>
                  </wp:positionH>
                  <wp:positionV relativeFrom="paragraph">
                    <wp:posOffset>43057</wp:posOffset>
                  </wp:positionV>
                  <wp:extent cx="2301875" cy="574040"/>
                  <wp:effectExtent l="0" t="0" r="3175" b="0"/>
                  <wp:wrapTight wrapText="bothSides">
                    <wp:wrapPolygon edited="0">
                      <wp:start x="0" y="0"/>
                      <wp:lineTo x="0" y="20788"/>
                      <wp:lineTo x="21451" y="20788"/>
                      <wp:lineTo x="21451" y="0"/>
                      <wp:lineTo x="0" y="0"/>
                    </wp:wrapPolygon>
                  </wp:wrapTight>
                  <wp:docPr id="170" name="Grafik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1875" cy="574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>Tasks are normal functions</w:t>
            </w: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>parameter pvP</w:t>
            </w:r>
            <w:r>
              <w:rPr>
                <w:lang w:val="en-GB"/>
              </w:rPr>
              <w:t xml:space="preserve">arameters pointer assigned with </w:t>
            </w:r>
            <w:r w:rsidRPr="00320853">
              <w:rPr>
                <w:lang w:val="en-GB"/>
              </w:rPr>
              <w:t>xTaskCreate()</w:t>
            </w: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>Endless loop, does not leav</w:t>
            </w:r>
            <w:r>
              <w:rPr>
                <w:lang w:val="en-GB"/>
              </w:rPr>
              <w:t xml:space="preserve">e function (except task deletes </w:t>
            </w:r>
            <w:r w:rsidRPr="00320853">
              <w:rPr>
                <w:lang w:val="en-GB"/>
              </w:rPr>
              <w:t>itself)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 xml:space="preserve">BlinkyTask runs until </w:t>
            </w:r>
            <w:r>
              <w:rPr>
                <w:lang w:val="en-GB"/>
              </w:rPr>
              <w:t>pre-empted</w:t>
            </w:r>
          </w:p>
          <w:p w:rsidR="008F1A57" w:rsidRPr="003043C6" w:rsidRDefault="008F1A57" w:rsidP="003043C6">
            <w:pPr>
              <w:rPr>
                <w:b/>
                <w:u w:val="single"/>
                <w:lang w:val="en-GB"/>
              </w:rPr>
            </w:pPr>
          </w:p>
        </w:tc>
      </w:tr>
      <w:tr w:rsidR="008F1A57" w:rsidRPr="00955E25" w:rsidTr="007D71BF">
        <w:trPr>
          <w:trHeight w:val="626"/>
        </w:trPr>
        <w:tc>
          <w:tcPr>
            <w:tcW w:w="4390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70" w:type="dxa"/>
            <w:gridSpan w:val="3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8F1A57" w:rsidRDefault="008F1A57" w:rsidP="00B42F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hanging the Priority at runtime</w:t>
            </w:r>
          </w:p>
          <w:p w:rsidR="008F1A57" w:rsidRDefault="008F1A57" w:rsidP="00B42F37">
            <w:pPr>
              <w:rPr>
                <w:i/>
                <w:lang w:val="en-GB"/>
              </w:rPr>
            </w:pPr>
            <w:r w:rsidRPr="00652EA1">
              <w:rPr>
                <w:i/>
                <w:highlight w:val="yellow"/>
                <w:lang w:val="en-GB"/>
              </w:rPr>
              <w:t xml:space="preserve">UBaseType_t </w:t>
            </w:r>
            <w:r w:rsidRPr="00652EA1">
              <w:rPr>
                <w:b/>
                <w:i/>
                <w:highlight w:val="yellow"/>
                <w:lang w:val="en-GB"/>
              </w:rPr>
              <w:t>uxTaskPriorityGet</w:t>
            </w:r>
            <w:r w:rsidRPr="00652EA1">
              <w:rPr>
                <w:i/>
                <w:highlight w:val="yellow"/>
                <w:lang w:val="en-GB"/>
              </w:rPr>
              <w:t>( TaskHandle_t xTask );</w:t>
            </w:r>
          </w:p>
          <w:p w:rsidR="008F1A57" w:rsidRPr="00B42F3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Returns the priority of a task</w:t>
            </w:r>
            <w:r>
              <w:rPr>
                <w:lang w:val="en-GB"/>
              </w:rPr>
              <w:t xml:space="preserve"> </w:t>
            </w:r>
          </w:p>
          <w:p w:rsidR="008F1A57" w:rsidRPr="00B42F3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NULL argument</w:t>
            </w:r>
            <w:r>
              <w:rPr>
                <w:lang w:val="en-GB"/>
              </w:rPr>
              <w:t xml:space="preserve"> </w:t>
            </w:r>
            <w:r w:rsidRPr="00B42F3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t </w:t>
            </w:r>
            <w:r w:rsidRPr="00B42F37">
              <w:rPr>
                <w:lang w:val="en-GB"/>
              </w:rPr>
              <w:t>priority of calling task</w:t>
            </w:r>
          </w:p>
          <w:p w:rsidR="008F1A5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Call only from a task context</w:t>
            </w:r>
          </w:p>
          <w:p w:rsidR="008F1A57" w:rsidRDefault="008F1A57" w:rsidP="00B42F37">
            <w:pPr>
              <w:rPr>
                <w:i/>
                <w:lang w:val="en-GB"/>
              </w:rPr>
            </w:pPr>
            <w:r w:rsidRPr="00B42F37">
              <w:rPr>
                <w:i/>
                <w:highlight w:val="yellow"/>
                <w:lang w:val="en-GB"/>
              </w:rPr>
              <w:t xml:space="preserve">void </w:t>
            </w:r>
            <w:r w:rsidRPr="00B42F37">
              <w:rPr>
                <w:b/>
                <w:i/>
                <w:highlight w:val="yellow"/>
                <w:lang w:val="en-GB"/>
              </w:rPr>
              <w:t>vTaskPrioritySet</w:t>
            </w:r>
            <w:r w:rsidRPr="00B42F37">
              <w:rPr>
                <w:i/>
                <w:highlight w:val="yellow"/>
                <w:lang w:val="en-GB"/>
              </w:rPr>
              <w:t>( TaskHandle_t xTask, UBaseType_t uxNewPriority );</w:t>
            </w:r>
          </w:p>
          <w:p w:rsidR="008F1A57" w:rsidRPr="00652EA1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Changes the priority of a task</w:t>
            </w:r>
          </w:p>
          <w:p w:rsidR="008F1A57" w:rsidRPr="00652EA1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NULL argument: priority of calling task</w:t>
            </w:r>
          </w:p>
          <w:p w:rsidR="008F1A57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Call only from a task context</w:t>
            </w:r>
          </w:p>
        </w:tc>
      </w:tr>
      <w:tr w:rsidR="008F1A57" w:rsidRPr="00955E25" w:rsidTr="007D71BF">
        <w:trPr>
          <w:trHeight w:val="1332"/>
        </w:trPr>
        <w:tc>
          <w:tcPr>
            <w:tcW w:w="4390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lay</w:t>
            </w:r>
          </w:p>
          <w:p w:rsidR="008F1A57" w:rsidRPr="00FD0BF3" w:rsidRDefault="008F1A57" w:rsidP="00FD0BF3">
            <w:pPr>
              <w:rPr>
                <w:lang w:val="en-GB"/>
              </w:rPr>
            </w:pPr>
            <w:r w:rsidRPr="00FD0BF3">
              <w:rPr>
                <w:highlight w:val="yellow"/>
                <w:lang w:val="en-GB"/>
              </w:rPr>
              <w:t xml:space="preserve">void </w:t>
            </w:r>
            <w:r w:rsidRPr="00FD0BF3">
              <w:rPr>
                <w:b/>
                <w:highlight w:val="yellow"/>
                <w:lang w:val="en-GB"/>
              </w:rPr>
              <w:t>vTaskDelay</w:t>
            </w:r>
            <w:r w:rsidRPr="00FD0BF3">
              <w:rPr>
                <w:highlight w:val="yellow"/>
                <w:lang w:val="en-GB"/>
              </w:rPr>
              <w:t>( const TickType_t xTicksToDelay );</w:t>
            </w:r>
          </w:p>
          <w:p w:rsidR="008F1A57" w:rsidRDefault="008F1A57" w:rsidP="00FD0BF3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D0BF3">
              <w:rPr>
                <w:lang w:val="en-GB"/>
              </w:rPr>
              <w:t xml:space="preserve">Delay a task for a given number of ticks. The actual time that the task remains blocked depends on the tick rate. The constant </w:t>
            </w:r>
            <w:r w:rsidRPr="00FD0BF3">
              <w:rPr>
                <w:i/>
                <w:highlight w:val="yellow"/>
                <w:lang w:val="en-GB"/>
              </w:rPr>
              <w:t>portTICK_PERIOD_MS</w:t>
            </w:r>
            <w:r w:rsidRPr="00FD0BF3">
              <w:rPr>
                <w:lang w:val="en-GB"/>
              </w:rPr>
              <w:t xml:space="preserve"> can be used to calculate real time from the tick rate - with the</w:t>
            </w:r>
            <w:r>
              <w:rPr>
                <w:lang w:val="en-GB"/>
              </w:rPr>
              <w:t xml:space="preserve"> resolution of one tick period. </w:t>
            </w:r>
            <w:r w:rsidRPr="00FD0BF3">
              <w:rPr>
                <w:i/>
                <w:lang w:val="en-GB"/>
              </w:rPr>
              <w:t>vTaskDelay()</w:t>
            </w:r>
            <w:r w:rsidRPr="00FD0BF3">
              <w:rPr>
                <w:lang w:val="en-GB"/>
              </w:rPr>
              <w:t xml:space="preserve"> specifies a time at which the task wishes to </w:t>
            </w:r>
            <w:r w:rsidRPr="00FD0BF3">
              <w:rPr>
                <w:b/>
                <w:highlight w:val="yellow"/>
                <w:lang w:val="en-GB"/>
              </w:rPr>
              <w:t>unblock relative to the time at which vTaskDelay() is called.</w:t>
            </w:r>
          </w:p>
          <w:p w:rsidR="008F1A57" w:rsidRPr="00FD0BF3" w:rsidRDefault="008F1A57" w:rsidP="00FD0BF3">
            <w:pPr>
              <w:rPr>
                <w:b/>
                <w:lang w:val="en-GB"/>
              </w:rPr>
            </w:pPr>
          </w:p>
          <w:p w:rsidR="008F1A57" w:rsidRPr="00FD0BF3" w:rsidRDefault="008F1A57" w:rsidP="00FD0BF3">
            <w:pPr>
              <w:rPr>
                <w:i/>
                <w:highlight w:val="yellow"/>
                <w:lang w:val="en-GB"/>
              </w:rPr>
            </w:pPr>
            <w:r w:rsidRPr="00FD0BF3">
              <w:rPr>
                <w:i/>
                <w:highlight w:val="yellow"/>
                <w:lang w:val="en-GB"/>
              </w:rPr>
              <w:t xml:space="preserve">void </w:t>
            </w:r>
            <w:r w:rsidRPr="00FD0BF3">
              <w:rPr>
                <w:b/>
                <w:i/>
                <w:highlight w:val="yellow"/>
                <w:lang w:val="en-GB"/>
              </w:rPr>
              <w:t>vTaskDelayUntil</w:t>
            </w:r>
            <w:r w:rsidRPr="00FD0BF3">
              <w:rPr>
                <w:i/>
                <w:highlight w:val="yellow"/>
                <w:lang w:val="en-GB"/>
              </w:rPr>
              <w:t>( TickType_t *pxPreviousWakeTime,</w:t>
            </w:r>
          </w:p>
          <w:p w:rsidR="008F1A57" w:rsidRPr="00FD0BF3" w:rsidRDefault="008F1A57" w:rsidP="00FD0BF3">
            <w:pPr>
              <w:rPr>
                <w:i/>
                <w:lang w:val="en-GB"/>
              </w:rPr>
            </w:pPr>
            <w:r w:rsidRPr="00FD0BF3">
              <w:rPr>
                <w:i/>
                <w:highlight w:val="yellow"/>
                <w:lang w:val="en-GB"/>
              </w:rPr>
              <w:t>const TickType_t xTimeIncrement );</w:t>
            </w:r>
          </w:p>
          <w:p w:rsidR="008F1A57" w:rsidRPr="00FD0BF3" w:rsidRDefault="008F1A57" w:rsidP="00FD0BF3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D0BF3">
              <w:rPr>
                <w:lang w:val="en-GB"/>
              </w:rPr>
              <w:t>Delay a task until a specified time. This function can be used by periodic tasks to ensure a constant execution frequency.</w:t>
            </w:r>
            <w:r>
              <w:rPr>
                <w:lang w:val="en-GB"/>
              </w:rPr>
              <w:t xml:space="preserve"> </w:t>
            </w:r>
            <w:r w:rsidRPr="00FD0BF3">
              <w:rPr>
                <w:i/>
                <w:lang w:val="en-GB"/>
              </w:rPr>
              <w:t>vTaskDelayUntil()</w:t>
            </w:r>
            <w:r w:rsidRPr="00FD0BF3">
              <w:rPr>
                <w:lang w:val="en-GB"/>
              </w:rPr>
              <w:t xml:space="preserve"> specifies an </w:t>
            </w:r>
            <w:r w:rsidRPr="00FD0BF3">
              <w:rPr>
                <w:b/>
                <w:highlight w:val="yellow"/>
                <w:lang w:val="en-GB"/>
              </w:rPr>
              <w:t>absolute time at which the task wishes to unblock.</w:t>
            </w:r>
          </w:p>
        </w:tc>
        <w:tc>
          <w:tcPr>
            <w:tcW w:w="5670" w:type="dxa"/>
            <w:gridSpan w:val="3"/>
            <w:vMerge/>
            <w:tcBorders>
              <w:left w:val="dashed" w:sz="4" w:space="0" w:color="auto"/>
              <w:bottom w:val="dashed" w:sz="4" w:space="0" w:color="auto"/>
            </w:tcBorders>
          </w:tcPr>
          <w:p w:rsidR="008F1A57" w:rsidRPr="00B42F37" w:rsidRDefault="008F1A57" w:rsidP="00652EA1">
            <w:pPr>
              <w:rPr>
                <w:i/>
                <w:lang w:val="en-GB"/>
              </w:rPr>
            </w:pPr>
          </w:p>
        </w:tc>
      </w:tr>
      <w:tr w:rsidR="008F1A57" w:rsidRPr="00955E25" w:rsidTr="007D71BF">
        <w:trPr>
          <w:trHeight w:val="2203"/>
        </w:trPr>
        <w:tc>
          <w:tcPr>
            <w:tcW w:w="4390" w:type="dxa"/>
            <w:vMerge/>
            <w:tcBorders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70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8F1A57" w:rsidRDefault="008F1A57" w:rsidP="008F1A5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uspend and Resume</w:t>
            </w:r>
          </w:p>
          <w:p w:rsidR="008F1A57" w:rsidRPr="008F1A57" w:rsidRDefault="008F1A57" w:rsidP="008F1A57">
            <w:pPr>
              <w:rPr>
                <w:lang w:val="en-GB"/>
              </w:rPr>
            </w:pPr>
            <w:r w:rsidRPr="008F1A57">
              <w:rPr>
                <w:i/>
                <w:highlight w:val="yellow"/>
                <w:lang w:val="en-GB"/>
              </w:rPr>
              <w:t xml:space="preserve">void </w:t>
            </w:r>
            <w:r w:rsidRPr="008F1A57">
              <w:rPr>
                <w:b/>
                <w:i/>
                <w:highlight w:val="yellow"/>
                <w:lang w:val="en-GB"/>
              </w:rPr>
              <w:t>vTaskSuspend</w:t>
            </w:r>
            <w:r w:rsidRPr="008F1A57">
              <w:rPr>
                <w:i/>
                <w:highlight w:val="yellow"/>
                <w:lang w:val="en-GB"/>
              </w:rPr>
              <w:t>( TaskHandle_t xTaskToSuspend );</w:t>
            </w:r>
            <w:r>
              <w:rPr>
                <w:i/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 w:rsidRPr="008F1A57">
              <w:rPr>
                <w:lang w:val="en-GB"/>
              </w:rPr>
              <w:t xml:space="preserve"> Suspend any task. When suspended a task will never get any microcontroller processing time, no matter what its priority.</w:t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LL -&gt; Suspend the calling task</w:t>
            </w:r>
          </w:p>
          <w:p w:rsidR="008F1A57" w:rsidRDefault="008F1A57" w:rsidP="008F1A57">
            <w:pPr>
              <w:rPr>
                <w:lang w:val="en-GB"/>
              </w:rPr>
            </w:pPr>
            <w:r w:rsidRPr="008F1A57">
              <w:rPr>
                <w:i/>
                <w:highlight w:val="yellow"/>
                <w:lang w:val="en-GB"/>
              </w:rPr>
              <w:t>void</w:t>
            </w:r>
            <w:r w:rsidRPr="008F1A57">
              <w:rPr>
                <w:b/>
                <w:i/>
                <w:highlight w:val="yellow"/>
                <w:lang w:val="en-GB"/>
              </w:rPr>
              <w:t xml:space="preserve"> vTaskResume</w:t>
            </w:r>
            <w:r w:rsidRPr="008F1A57">
              <w:rPr>
                <w:i/>
                <w:highlight w:val="yellow"/>
                <w:lang w:val="en-GB"/>
              </w:rPr>
              <w:t>( TaskHandle_t xTaskToResume );</w:t>
            </w:r>
            <w:r>
              <w:rPr>
                <w:i/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t>Resumes a suspended task.</w:t>
            </w:r>
          </w:p>
          <w:p w:rsidR="008F1A57" w:rsidRPr="008F1A57" w:rsidRDefault="008F1A57" w:rsidP="008F1A57">
            <w:pPr>
              <w:rPr>
                <w:i/>
                <w:lang w:val="en-GB"/>
              </w:rPr>
            </w:pPr>
            <w:r w:rsidRPr="008F1A57">
              <w:rPr>
                <w:i/>
                <w:highlight w:val="yellow"/>
                <w:lang w:val="en-GB"/>
              </w:rPr>
              <w:t xml:space="preserve">BaseType_t </w:t>
            </w:r>
            <w:r w:rsidRPr="008F1A57">
              <w:rPr>
                <w:b/>
                <w:i/>
                <w:highlight w:val="yellow"/>
                <w:lang w:val="en-GB"/>
              </w:rPr>
              <w:t>xTaskResumeFromISR</w:t>
            </w:r>
            <w:r w:rsidRPr="008F1A57">
              <w:rPr>
                <w:i/>
                <w:highlight w:val="yellow"/>
                <w:lang w:val="en-GB"/>
              </w:rPr>
              <w:t>( TaskHandle_t xTaskToResume );</w:t>
            </w:r>
          </w:p>
          <w:p w:rsidR="008F1A57" w:rsidRPr="008F1A57" w:rsidRDefault="008F1A57" w:rsidP="008F1A57">
            <w:pPr>
              <w:rPr>
                <w:lang w:val="en-GB"/>
              </w:rPr>
            </w:pP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t>A function to resume a suspended task that can be called from within an ISR.</w:t>
            </w:r>
          </w:p>
        </w:tc>
      </w:tr>
      <w:tr w:rsidR="00640DA2" w:rsidRPr="00955E25" w:rsidTr="004568E2">
        <w:tc>
          <w:tcPr>
            <w:tcW w:w="4673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640DA2" w:rsidRDefault="00640DA2" w:rsidP="004C2E39">
            <w:pPr>
              <w:pStyle w:val="berschrift1"/>
              <w:outlineLvl w:val="0"/>
              <w:rPr>
                <w:lang w:val="en-GB"/>
              </w:rPr>
            </w:pPr>
            <w:r>
              <w:rPr>
                <w:lang w:val="en-GB"/>
              </w:rPr>
              <w:t>FreeRTOS Hooks</w:t>
            </w:r>
          </w:p>
          <w:p w:rsidR="00640DA2" w:rsidRPr="004C2E39" w:rsidRDefault="00640DA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RTOS calls optional ap</w:t>
            </w:r>
            <w:r>
              <w:rPr>
                <w:lang w:val="en-GB"/>
              </w:rPr>
              <w:t xml:space="preserve">plication defined callbacks (or </w:t>
            </w:r>
            <w:r w:rsidRPr="004C2E39">
              <w:rPr>
                <w:lang w:val="en-GB"/>
              </w:rPr>
              <w:t>hooks)</w:t>
            </w:r>
          </w:p>
          <w:p w:rsidR="00640DA2" w:rsidRDefault="00640DA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Hook func</w:t>
            </w:r>
            <w:r>
              <w:rPr>
                <w:lang w:val="en-GB"/>
              </w:rPr>
              <w:t>tion implemented in application</w:t>
            </w:r>
          </w:p>
        </w:tc>
        <w:tc>
          <w:tcPr>
            <w:tcW w:w="5387" w:type="dxa"/>
            <w:vMerge w:val="restart"/>
            <w:tcBorders>
              <w:left w:val="dashed" w:sz="4" w:space="0" w:color="auto"/>
            </w:tcBorders>
          </w:tcPr>
          <w:p w:rsidR="00640DA2" w:rsidRDefault="00640DA2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9888" behindDoc="1" locked="0" layoutInCell="1" allowOverlap="1" wp14:anchorId="30845BBD" wp14:editId="60C0410B">
                  <wp:simplePos x="0" y="0"/>
                  <wp:positionH relativeFrom="margin">
                    <wp:posOffset>1083945</wp:posOffset>
                  </wp:positionH>
                  <wp:positionV relativeFrom="paragraph">
                    <wp:posOffset>8255</wp:posOffset>
                  </wp:positionV>
                  <wp:extent cx="2249805" cy="1069975"/>
                  <wp:effectExtent l="0" t="0" r="0" b="0"/>
                  <wp:wrapTight wrapText="bothSides">
                    <wp:wrapPolygon edited="0">
                      <wp:start x="0" y="0"/>
                      <wp:lineTo x="0" y="21151"/>
                      <wp:lineTo x="21399" y="21151"/>
                      <wp:lineTo x="21399" y="0"/>
                      <wp:lineTo x="0" y="0"/>
                    </wp:wrapPolygon>
                  </wp:wrapTight>
                  <wp:docPr id="174" name="Grafik 1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9805" cy="106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Malloc Failed Hook</w:t>
            </w:r>
          </w:p>
          <w:p w:rsidR="00706FCE" w:rsidRDefault="001E00EC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640DA2" w:rsidRPr="00640DA2">
              <w:rPr>
                <w:lang w:val="en-GB"/>
              </w:rPr>
              <w:t xml:space="preserve">Enabled with </w:t>
            </w:r>
          </w:p>
          <w:p w:rsidR="001E00EC" w:rsidRPr="001E00EC" w:rsidRDefault="00640DA2" w:rsidP="00640DA2">
            <w:pPr>
              <w:rPr>
                <w:i/>
                <w:lang w:val="en-GB"/>
              </w:rPr>
            </w:pPr>
            <w:r w:rsidRPr="001E00EC">
              <w:rPr>
                <w:i/>
                <w:lang w:val="en-GB"/>
              </w:rPr>
              <w:t>configUSE_MALLOC</w:t>
            </w:r>
          </w:p>
          <w:p w:rsidR="00640DA2" w:rsidRDefault="00640DA2" w:rsidP="00640DA2">
            <w:pPr>
              <w:rPr>
                <w:i/>
                <w:lang w:val="en-GB"/>
              </w:rPr>
            </w:pPr>
            <w:r w:rsidRPr="001E00EC">
              <w:rPr>
                <w:i/>
                <w:lang w:val="en-GB"/>
              </w:rPr>
              <w:t>_FAILED_HOOK</w:t>
            </w:r>
          </w:p>
          <w:p w:rsidR="001E00EC" w:rsidRPr="001E00EC" w:rsidRDefault="001E00EC" w:rsidP="00640DA2">
            <w:pPr>
              <w:rPr>
                <w:i/>
                <w:lang w:val="en-GB"/>
              </w:rPr>
            </w:pPr>
          </w:p>
          <w:p w:rsidR="00640DA2" w:rsidRPr="00640DA2" w:rsidRDefault="001E00EC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640DA2" w:rsidRPr="00640DA2">
              <w:rPr>
                <w:lang w:val="en-GB"/>
              </w:rPr>
              <w:t>Called if memory allocation failed</w:t>
            </w:r>
          </w:p>
        </w:tc>
      </w:tr>
      <w:tr w:rsidR="004568E2" w:rsidRPr="00955E25" w:rsidTr="004568E2">
        <w:trPr>
          <w:trHeight w:val="1047"/>
        </w:trPr>
        <w:tc>
          <w:tcPr>
            <w:tcW w:w="4673" w:type="dxa"/>
            <w:gridSpan w:val="3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4568E2" w:rsidRDefault="004568E2" w:rsidP="004C2E3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dle Hook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 xml:space="preserve">Enabled with </w:t>
            </w:r>
            <w:r w:rsidRPr="004C2E39">
              <w:rPr>
                <w:i/>
                <w:lang w:val="en-GB"/>
              </w:rPr>
              <w:t>configUSE_IDLE_HOOK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Called from the IDLE ta</w:t>
            </w:r>
            <w:r>
              <w:rPr>
                <w:lang w:val="en-GB"/>
              </w:rPr>
              <w:t xml:space="preserve">sk, whenever the system no user </w:t>
            </w:r>
            <w:r w:rsidRPr="004C2E39">
              <w:rPr>
                <w:lang w:val="en-GB"/>
              </w:rPr>
              <w:t>task is running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b/>
                <w:highlight w:val="yellow"/>
                <w:lang w:val="en-GB"/>
              </w:rPr>
              <w:t>Ideal place to go into low power mode</w:t>
            </w:r>
            <w:r>
              <w:rPr>
                <w:b/>
                <w:lang w:val="en-GB"/>
              </w:rPr>
              <w:t xml:space="preserve"> </w:t>
            </w:r>
            <w:r w:rsidRPr="00640DA2">
              <w:rPr>
                <w:lang w:val="en-GB"/>
              </w:rPr>
              <w:sym w:font="Wingdings" w:char="F0E0"/>
            </w:r>
            <w:r w:rsidRPr="00640DA2">
              <w:rPr>
                <w:lang w:val="en-GB"/>
              </w:rPr>
              <w:t xml:space="preserve"> </w:t>
            </w:r>
            <w:r w:rsidRPr="00640DA2">
              <w:rPr>
                <w:i/>
                <w:lang w:val="en-GB"/>
              </w:rPr>
              <w:t>CPU_EnterLowPowerMode();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Idle hook function n</w:t>
            </w:r>
            <w:r>
              <w:rPr>
                <w:lang w:val="en-GB"/>
              </w:rPr>
              <w:t xml:space="preserve">ot allowed to call blocking API </w:t>
            </w:r>
            <w:r w:rsidRPr="004C2E39">
              <w:rPr>
                <w:lang w:val="en-GB"/>
              </w:rPr>
              <w:t>functions!</w:t>
            </w:r>
          </w:p>
        </w:tc>
        <w:tc>
          <w:tcPr>
            <w:tcW w:w="5387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4568E2" w:rsidRDefault="004568E2" w:rsidP="00AD6C28">
            <w:pPr>
              <w:rPr>
                <w:lang w:val="en-GB"/>
              </w:rPr>
            </w:pPr>
          </w:p>
        </w:tc>
      </w:tr>
      <w:tr w:rsidR="00706FCE" w:rsidRPr="00955E25" w:rsidTr="004568E2">
        <w:trPr>
          <w:trHeight w:val="533"/>
        </w:trPr>
        <w:tc>
          <w:tcPr>
            <w:tcW w:w="4673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706FCE" w:rsidRDefault="00706FCE" w:rsidP="004C2E39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387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706FCE" w:rsidRDefault="00706FCE" w:rsidP="00706FC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71936" behindDoc="1" locked="0" layoutInCell="1" allowOverlap="1" wp14:anchorId="537FDFAB" wp14:editId="6BB47504">
                  <wp:simplePos x="0" y="0"/>
                  <wp:positionH relativeFrom="margin">
                    <wp:posOffset>1101725</wp:posOffset>
                  </wp:positionH>
                  <wp:positionV relativeFrom="paragraph">
                    <wp:posOffset>10795</wp:posOffset>
                  </wp:positionV>
                  <wp:extent cx="2229485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409" y="21316"/>
                      <wp:lineTo x="21409" y="0"/>
                      <wp:lineTo x="0" y="0"/>
                    </wp:wrapPolygon>
                  </wp:wrapTight>
                  <wp:docPr id="175" name="Grafik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9485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tack Overflow</w:t>
            </w:r>
          </w:p>
          <w:p w:rsidR="00706FCE" w:rsidRDefault="00706FCE" w:rsidP="00706FC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Failed Hook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Enabled with</w:t>
            </w:r>
          </w:p>
          <w:p w:rsidR="0087011D" w:rsidRPr="0087011D" w:rsidRDefault="0087011D" w:rsidP="0087011D">
            <w:pPr>
              <w:rPr>
                <w:i/>
                <w:lang w:val="en-GB"/>
              </w:rPr>
            </w:pPr>
            <w:r w:rsidRPr="0087011D">
              <w:rPr>
                <w:i/>
                <w:lang w:val="en-GB"/>
              </w:rPr>
              <w:t>configCHECK_FOR_</w:t>
            </w:r>
          </w:p>
          <w:p w:rsidR="0087011D" w:rsidRPr="0087011D" w:rsidRDefault="0087011D" w:rsidP="0087011D">
            <w:pPr>
              <w:rPr>
                <w:i/>
                <w:lang w:val="en-GB"/>
              </w:rPr>
            </w:pPr>
            <w:r w:rsidRPr="0087011D">
              <w:rPr>
                <w:i/>
                <w:lang w:val="en-GB"/>
              </w:rPr>
              <w:t>STACK_OVERFLOWS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b/>
                <w:highlight w:val="yellow"/>
                <w:lang w:val="en-GB"/>
              </w:rPr>
              <w:t>Overflow check adds run-time cost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Method 1: Check SP at task swap time</w:t>
            </w:r>
          </w:p>
          <w:p w:rsidR="00706FCE" w:rsidRPr="00706FCE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Method 2: Method 1 + checking last 16 bytes pattern</w:t>
            </w:r>
          </w:p>
        </w:tc>
      </w:tr>
      <w:tr w:rsidR="00706FCE" w:rsidRPr="00955E25" w:rsidTr="001228BB">
        <w:tc>
          <w:tcPr>
            <w:tcW w:w="4673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06FCE" w:rsidRDefault="00706FCE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ck Hook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Enabled with </w:t>
            </w:r>
            <w:r w:rsidRPr="00640DA2">
              <w:rPr>
                <w:rStyle w:val="StandardkursivINTROZusammenfassungZchn"/>
              </w:rPr>
              <w:t>configUSE_TICK_HOOK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>Called from tick interrupt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b/>
                <w:highlight w:val="yellow"/>
                <w:lang w:val="en-GB"/>
              </w:rPr>
              <w:t>Can be used instead of a dedicated timer running at tick frequency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Executed in interrupt context, </w:t>
            </w:r>
            <w:r w:rsidRPr="00640DA2">
              <w:rPr>
                <w:b/>
                <w:highlight w:val="yellow"/>
                <w:lang w:val="en-GB"/>
              </w:rPr>
              <w:t>keep it short!</w:t>
            </w:r>
          </w:p>
          <w:p w:rsidR="00706FCE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>Only FromISR() RTOS API functions can be called</w:t>
            </w:r>
          </w:p>
        </w:tc>
        <w:tc>
          <w:tcPr>
            <w:tcW w:w="5387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706FCE" w:rsidRDefault="00706FCE" w:rsidP="00AD6C28">
            <w:pPr>
              <w:rPr>
                <w:lang w:val="en-GB"/>
              </w:rPr>
            </w:pPr>
          </w:p>
        </w:tc>
      </w:tr>
      <w:tr w:rsidR="00706FCE" w:rsidRPr="00955E25" w:rsidTr="007D71BF">
        <w:tc>
          <w:tcPr>
            <w:tcW w:w="10060" w:type="dxa"/>
            <w:gridSpan w:val="4"/>
            <w:tcBorders>
              <w:top w:val="dashed" w:sz="4" w:space="0" w:color="auto"/>
            </w:tcBorders>
          </w:tcPr>
          <w:p w:rsidR="00706FCE" w:rsidRDefault="00706FCE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ooks Summary</w:t>
            </w:r>
          </w:p>
          <w:p w:rsidR="00706FCE" w:rsidRDefault="00706FCE" w:rsidP="00706FCE">
            <w:pPr>
              <w:rPr>
                <w:lang w:val="en-GB"/>
              </w:rPr>
            </w:pPr>
            <w:r w:rsidRPr="00706FCE">
              <w:rPr>
                <w:lang w:val="en-GB"/>
              </w:rPr>
              <w:t>1.</w:t>
            </w:r>
            <w:r>
              <w:rPr>
                <w:lang w:val="en-GB"/>
              </w:rPr>
              <w:t xml:space="preserve"> </w:t>
            </w:r>
            <w:r w:rsidRPr="00706FCE">
              <w:rPr>
                <w:lang w:val="en-GB"/>
              </w:rPr>
              <w:t xml:space="preserve">Concept </w:t>
            </w:r>
            <w:r w:rsidRPr="00706FCE">
              <w:rPr>
                <w:lang w:val="en-GB"/>
              </w:rPr>
              <w:sym w:font="Wingdings" w:char="F0E0"/>
            </w:r>
            <w:r w:rsidRPr="00706FCE">
              <w:rPr>
                <w:lang w:val="en-GB"/>
              </w:rPr>
              <w:t xml:space="preserve"> hooks are used as events to notify the application 2. Hooks are optional (have to be enabled if we want use it)</w:t>
            </w:r>
          </w:p>
          <w:p w:rsidR="00706FCE" w:rsidRPr="00706FCE" w:rsidRDefault="00706FCE" w:rsidP="00706FCE">
            <w:pPr>
              <w:rPr>
                <w:lang w:val="en-GB"/>
              </w:rPr>
            </w:pPr>
            <w:r>
              <w:rPr>
                <w:lang w:val="en-GB"/>
              </w:rPr>
              <w:t xml:space="preserve">3. </w:t>
            </w:r>
            <w:r w:rsidRPr="00706FCE">
              <w:rPr>
                <w:lang w:val="en-GB"/>
              </w:rPr>
              <w:t>Error hoo</w:t>
            </w:r>
            <w:r>
              <w:rPr>
                <w:lang w:val="en-GB"/>
              </w:rPr>
              <w:t xml:space="preserve">ks (Malloc Failed Hook and Stack Overflow Failed Hook) </w:t>
            </w:r>
            <w:r w:rsidRPr="00706FC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 disable interrupts and halt </w:t>
            </w:r>
            <w:r w:rsidRPr="00706FCE">
              <w:rPr>
                <w:lang w:val="en-GB"/>
              </w:rPr>
              <w:t>system</w:t>
            </w:r>
          </w:p>
        </w:tc>
      </w:tr>
    </w:tbl>
    <w:p w:rsidR="00291D10" w:rsidRDefault="00291D1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57"/>
        <w:gridCol w:w="708"/>
        <w:gridCol w:w="4395"/>
      </w:tblGrid>
      <w:tr w:rsidR="00840A58" w:rsidRPr="00955E25" w:rsidTr="004D6DB0">
        <w:trPr>
          <w:trHeight w:val="3104"/>
        </w:trPr>
        <w:tc>
          <w:tcPr>
            <w:tcW w:w="5665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840A58" w:rsidRDefault="00840A58" w:rsidP="005616C6">
            <w:pPr>
              <w:pStyle w:val="berschrift1"/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FreeRTOS Heap Memory</w:t>
            </w:r>
          </w:p>
          <w:p w:rsidR="00840A58" w:rsidRDefault="00840A58" w:rsidP="005616C6">
            <w:pPr>
              <w:rPr>
                <w:lang w:val="en-GB"/>
              </w:rPr>
            </w:pPr>
            <w:r w:rsidRPr="005616C6">
              <w:rPr>
                <w:lang w:val="en-GB"/>
              </w:rPr>
              <w:t>FreeRTOS is using a</w:t>
            </w:r>
            <w:r>
              <w:rPr>
                <w:lang w:val="en-GB"/>
              </w:rPr>
              <w:t xml:space="preserve"> dynamic memory area named Heap</w:t>
            </w:r>
            <w:r w:rsidRPr="005616C6">
              <w:rPr>
                <w:lang w:val="en-GB"/>
              </w:rPr>
              <w:t xml:space="preserve">. 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 w:rsidRPr="007C205F">
              <w:rPr>
                <w:b/>
                <w:highlight w:val="yellow"/>
                <w:lang w:val="en-GB"/>
              </w:rPr>
              <w:t xml:space="preserve">The Heap </w:t>
            </w:r>
            <w:r w:rsidRPr="00DF6D1C">
              <w:rPr>
                <w:b/>
                <w:highlight w:val="yellow"/>
                <w:lang w:val="en-GB"/>
              </w:rPr>
              <w:t>is used for: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Stack memory for the task</w:t>
            </w:r>
          </w:p>
          <w:p w:rsidR="00840A58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RTOS internal structures li</w:t>
            </w:r>
            <w:r>
              <w:rPr>
                <w:lang w:val="en-GB"/>
              </w:rPr>
              <w:t>ke the TCB (Task Control Block)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Allocation of Semaphores, Mutex and Queues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Dynamic memory allocated by application with pvPortMalloc()</w:t>
            </w:r>
          </w:p>
          <w:p w:rsidR="00840A58" w:rsidRDefault="00840A58" w:rsidP="00AD6C28">
            <w:pPr>
              <w:rPr>
                <w:lang w:val="en-GB"/>
              </w:rPr>
            </w:pPr>
          </w:p>
          <w:p w:rsidR="00840A58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Configure the Heap size with </w:t>
            </w:r>
            <w:r w:rsidRPr="00DF6D1C">
              <w:rPr>
                <w:i/>
                <w:lang w:val="en-GB"/>
              </w:rPr>
              <w:t>configTOTAL_HEAP_SIZE</w:t>
            </w:r>
            <w:r>
              <w:rPr>
                <w:i/>
                <w:lang w:val="en-GB"/>
              </w:rPr>
              <w:t xml:space="preserve"> </w:t>
            </w:r>
            <w:r w:rsidRPr="00DF6D1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in bytes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Efficiency: tuned for small code size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Thread safe: to be used from multiple threads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Deterministic: timing guaranteed within error margin</w:t>
            </w:r>
            <w:r>
              <w:rPr>
                <w:lang w:val="en-GB"/>
              </w:rPr>
              <w:t xml:space="preserve"> (Fehlerbereich)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Multiple allocation ’Schemes’, one selected at</w:t>
            </w:r>
          </w:p>
          <w:p w:rsidR="00840A58" w:rsidRPr="00DF6D1C" w:rsidRDefault="00840A58" w:rsidP="00AD6C28">
            <w:pPr>
              <w:rPr>
                <w:lang w:val="en-GB"/>
              </w:rPr>
            </w:pPr>
            <w:r w:rsidRPr="00DF6D1C">
              <w:rPr>
                <w:lang w:val="en-GB"/>
              </w:rPr>
              <w:t>configuration time</w:t>
            </w:r>
          </w:p>
        </w:tc>
        <w:tc>
          <w:tcPr>
            <w:tcW w:w="4395" w:type="dxa"/>
            <w:vMerge w:val="restart"/>
            <w:tcBorders>
              <w:left w:val="dashed" w:sz="4" w:space="0" w:color="auto"/>
            </w:tcBorders>
          </w:tcPr>
          <w:p w:rsidR="00840A58" w:rsidRDefault="00840A58" w:rsidP="00840A58">
            <w:pPr>
              <w:rPr>
                <w:i/>
                <w:lang w:val="en-GB"/>
              </w:rPr>
            </w:pPr>
            <w:r w:rsidRPr="007D71BF">
              <w:rPr>
                <w:rStyle w:val="berschrift2Zchn"/>
                <w:lang w:val="en-GB"/>
              </w:rPr>
              <w:t>Heap Schemes</w:t>
            </w:r>
            <w:r>
              <w:rPr>
                <w:lang w:val="en-GB"/>
              </w:rPr>
              <w:t xml:space="preserve"> </w:t>
            </w:r>
            <w:r w:rsidRPr="00667A8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67A8E">
              <w:rPr>
                <w:i/>
                <w:lang w:val="en-GB"/>
              </w:rPr>
              <w:t>configFRTOS_MEMORY_SCHEME</w:t>
            </w:r>
          </w:p>
          <w:p w:rsidR="00840A58" w:rsidRDefault="00840A58" w:rsidP="00840A58">
            <w:pPr>
              <w:rPr>
                <w:b/>
                <w:u w:val="single"/>
                <w:lang w:val="en-GB"/>
              </w:rPr>
            </w:pPr>
            <w:r w:rsidRPr="00B423D0">
              <w:rPr>
                <w:b/>
                <w:highlight w:val="yellow"/>
                <w:u w:val="single"/>
                <w:lang w:val="en-GB"/>
              </w:rPr>
              <w:t>5 predefined allocation ‘Schemes’:</w:t>
            </w:r>
          </w:p>
          <w:p w:rsidR="00840A58" w:rsidRPr="007D71BF" w:rsidRDefault="00840A58" w:rsidP="00840A58">
            <w:pPr>
              <w:rPr>
                <w:b/>
                <w:lang w:val="en-GB"/>
              </w:rPr>
            </w:pPr>
            <w:r w:rsidRPr="00B423D0">
              <w:rPr>
                <w:b/>
                <w:highlight w:val="yellow"/>
                <w:lang w:val="en-GB"/>
              </w:rPr>
              <w:t>1. Alloc only</w:t>
            </w:r>
            <w:r w:rsidRPr="00B423D0"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The Scheme 1 is a very simple one. Memory and tasks only can</w:t>
            </w:r>
            <w:r>
              <w:rPr>
                <w:lang w:val="en-GB"/>
              </w:rPr>
              <w:t xml:space="preserve"> be allo</w:t>
            </w:r>
            <w:r w:rsidRPr="00B423D0">
              <w:rPr>
                <w:lang w:val="en-GB"/>
              </w:rPr>
              <w:t>cated, but not freed. This scheme works for man</w:t>
            </w:r>
            <w:r>
              <w:rPr>
                <w:lang w:val="en-GB"/>
              </w:rPr>
              <w:t xml:space="preserve">y application types where tasks </w:t>
            </w:r>
            <w:r w:rsidRPr="00B423D0">
              <w:rPr>
                <w:lang w:val="en-GB"/>
              </w:rPr>
              <w:t xml:space="preserve">or memory is only allocated at the beginning, </w:t>
            </w:r>
            <w:r>
              <w:rPr>
                <w:lang w:val="en-GB"/>
              </w:rPr>
              <w:t xml:space="preserve">but never released. This scheme </w:t>
            </w:r>
            <w:r w:rsidRPr="00B423D0">
              <w:rPr>
                <w:lang w:val="en-GB"/>
              </w:rPr>
              <w:t>is deterministic (it always takes the same amou</w:t>
            </w:r>
            <w:r>
              <w:rPr>
                <w:lang w:val="en-GB"/>
              </w:rPr>
              <w:t xml:space="preserve">nt of time) and does not result </w:t>
            </w:r>
            <w:r w:rsidRPr="00B423D0">
              <w:rPr>
                <w:lang w:val="en-GB"/>
              </w:rPr>
              <w:t>in memory fragmentation.</w:t>
            </w:r>
          </w:p>
          <w:p w:rsidR="00840A58" w:rsidRPr="007D71BF" w:rsidRDefault="00840A58" w:rsidP="00840A58">
            <w:pPr>
              <w:rPr>
                <w:b/>
                <w:lang w:val="en-GB"/>
              </w:rPr>
            </w:pPr>
            <w:r w:rsidRPr="00B423D0">
              <w:rPr>
                <w:b/>
                <w:highlight w:val="yellow"/>
                <w:lang w:val="en-GB"/>
              </w:rPr>
              <w:t>2. No merge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With Scheme 2 memory blocks can be deallo</w:t>
            </w:r>
            <w:r>
              <w:rPr>
                <w:lang w:val="en-GB"/>
              </w:rPr>
              <w:t xml:space="preserve">cated, but the </w:t>
            </w:r>
            <w:r w:rsidRPr="00B423D0">
              <w:rPr>
                <w:b/>
                <w:highlight w:val="yellow"/>
                <w:lang w:val="en-GB"/>
              </w:rPr>
              <w:t>freed blocks are not merged. This can</w:t>
            </w:r>
            <w:r>
              <w:rPr>
                <w:b/>
                <w:highlight w:val="yellow"/>
                <w:lang w:val="en-GB"/>
              </w:rPr>
              <w:t xml:space="preserve"> result in Memory Fragmentation!</w:t>
            </w:r>
            <w:r w:rsidRPr="00B423D0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While Scheme 2 is more </w:t>
            </w:r>
            <w:r w:rsidRPr="00B423D0">
              <w:rPr>
                <w:lang w:val="en-GB"/>
              </w:rPr>
              <w:t>e</w:t>
            </w:r>
            <w:r>
              <w:rPr>
                <w:lang w:val="en-GB"/>
              </w:rPr>
              <w:t>ffi</w:t>
            </w:r>
            <w:r w:rsidRPr="00B423D0">
              <w:rPr>
                <w:lang w:val="en-GB"/>
              </w:rPr>
              <w:br w:type="column"/>
              <w:t>cient than standard C library malloc() and free(), it is not deterministic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3. malloc/free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Scheme 3 is a t</w:t>
            </w:r>
            <w:r>
              <w:rPr>
                <w:lang w:val="en-GB"/>
              </w:rPr>
              <w:t>h</w:t>
            </w:r>
            <w:r w:rsidRPr="00B423D0">
              <w:rPr>
                <w:lang w:val="en-GB"/>
              </w:rPr>
              <w:t>read-safe wrapper to the</w:t>
            </w:r>
            <w:r>
              <w:rPr>
                <w:lang w:val="en-GB"/>
              </w:rPr>
              <w:t xml:space="preserve"> malloc() and free() standard C </w:t>
            </w:r>
            <w:r w:rsidRPr="00B423D0">
              <w:rPr>
                <w:lang w:val="en-GB"/>
              </w:rPr>
              <w:t>library functions. Using this scheme enough h</w:t>
            </w:r>
            <w:r>
              <w:rPr>
                <w:lang w:val="en-GB"/>
              </w:rPr>
              <w:t xml:space="preserve">eap memory should be allocated </w:t>
            </w:r>
            <w:r w:rsidRPr="00B423D0">
              <w:rPr>
                <w:lang w:val="en-GB"/>
              </w:rPr>
              <w:t xml:space="preserve">for the standard library memory manager. </w:t>
            </w:r>
            <w:r w:rsidRPr="007D71BF">
              <w:rPr>
                <w:i/>
                <w:lang w:val="en-GB"/>
              </w:rPr>
              <w:t>configTOTAL HEAP SIZE</w:t>
            </w:r>
            <w:r w:rsidRPr="007D71BF">
              <w:rPr>
                <w:lang w:val="en-GB"/>
              </w:rPr>
              <w:t xml:space="preserve"> is ignored for that scheme</w:t>
            </w:r>
            <w:r w:rsidRPr="00B423D0">
              <w:rPr>
                <w:lang w:val="en-GB"/>
              </w:rPr>
              <w:t>. The standard C library mem</w:t>
            </w:r>
            <w:r>
              <w:rPr>
                <w:lang w:val="en-GB"/>
              </w:rPr>
              <w:t xml:space="preserve">ory allocation is considered as </w:t>
            </w:r>
            <w:r w:rsidRPr="00B423D0">
              <w:rPr>
                <w:lang w:val="en-GB"/>
              </w:rPr>
              <w:t>non-deterministic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4. Merge free blocks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 w:rsidRPr="007D71BF">
              <w:rPr>
                <w:lang w:val="en-GB"/>
              </w:rPr>
              <w:t xml:space="preserve"> we use this scheme in INTRO Projects</w:t>
            </w:r>
            <w:r>
              <w:rPr>
                <w:lang w:val="en-GB"/>
              </w:rPr>
              <w:t xml:space="preserve">. 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Scheme 4 is the same as Scheme2, but does merging of free blocks and therefore avoids memory fragmentation</w:t>
            </w:r>
            <w:r>
              <w:rPr>
                <w:lang w:val="en-GB"/>
              </w:rPr>
              <w:t xml:space="preserve">. </w:t>
            </w:r>
            <w:r w:rsidRPr="007D71BF">
              <w:rPr>
                <w:lang w:val="en-GB"/>
              </w:rPr>
              <w:t xml:space="preserve">Scheme </w:t>
            </w:r>
            <w:r>
              <w:rPr>
                <w:lang w:val="en-GB"/>
              </w:rPr>
              <w:t>4</w:t>
            </w:r>
            <w:r w:rsidRPr="007D71BF">
              <w:rPr>
                <w:lang w:val="en-GB"/>
              </w:rPr>
              <w:t xml:space="preserve"> it is not deterministic, but can be more </w:t>
            </w:r>
            <w:r>
              <w:rPr>
                <w:lang w:val="en-GB"/>
              </w:rPr>
              <w:t xml:space="preserve">efficient than the standard C </w:t>
            </w:r>
            <w:r w:rsidRPr="007D71BF">
              <w:rPr>
                <w:lang w:val="en-GB"/>
              </w:rPr>
              <w:t>heap manager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5. Multiple Regions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t>Scheme 5 does memory block merging</w:t>
            </w:r>
            <w:r>
              <w:rPr>
                <w:lang w:val="en-GB"/>
              </w:rPr>
              <w:t xml:space="preserve"> as in Scheme 4. It supports to </w:t>
            </w:r>
            <w:r w:rsidRPr="007D71BF">
              <w:rPr>
                <w:lang w:val="en-GB"/>
              </w:rPr>
              <w:t>have the heap memory split into multiple me</w:t>
            </w:r>
            <w:r>
              <w:rPr>
                <w:lang w:val="en-GB"/>
              </w:rPr>
              <w:t>mory blocks which are non-adja</w:t>
            </w:r>
            <w:r w:rsidRPr="007D71BF">
              <w:rPr>
                <w:lang w:val="en-GB"/>
              </w:rPr>
              <w:t>cent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t>(non-contiguous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icht benachbart</w:t>
            </w:r>
            <w:r w:rsidRPr="007D71BF">
              <w:rPr>
                <w:lang w:val="en-GB"/>
              </w:rPr>
              <w:t xml:space="preserve">). </w:t>
            </w:r>
            <w:r w:rsidRPr="007D71BF">
              <w:rPr>
                <w:i/>
                <w:lang w:val="en-GB"/>
              </w:rPr>
              <w:t>vPortDefineHeapRegions()</w:t>
            </w:r>
            <w:r>
              <w:rPr>
                <w:lang w:val="en-GB"/>
              </w:rPr>
              <w:t xml:space="preserve"> needs to be used to defi</w:t>
            </w:r>
            <w:r>
              <w:rPr>
                <w:lang w:val="en-GB"/>
              </w:rPr>
              <w:br w:type="page"/>
              <w:t xml:space="preserve">ne </w:t>
            </w:r>
            <w:r w:rsidRPr="007D71BF">
              <w:rPr>
                <w:lang w:val="en-GB"/>
              </w:rPr>
              <w:t xml:space="preserve">the memory regions before using any memory </w:t>
            </w:r>
            <w:r>
              <w:rPr>
                <w:lang w:val="en-GB"/>
              </w:rPr>
              <w:t xml:space="preserve">allocation (which includes task </w:t>
            </w:r>
            <w:r w:rsidRPr="007D71BF">
              <w:rPr>
                <w:lang w:val="en-GB"/>
              </w:rPr>
              <w:t>creation).</w:t>
            </w:r>
          </w:p>
        </w:tc>
      </w:tr>
      <w:tr w:rsidR="00840A58" w:rsidRPr="00955E25" w:rsidTr="004D6DB0">
        <w:trPr>
          <w:trHeight w:val="3964"/>
        </w:trPr>
        <w:tc>
          <w:tcPr>
            <w:tcW w:w="5665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840A58" w:rsidRPr="00840A58" w:rsidRDefault="00840A58" w:rsidP="00840A58">
            <w:pPr>
              <w:rPr>
                <w:rStyle w:val="berschrift2Zchn"/>
                <w:lang w:val="en-GB"/>
              </w:rPr>
            </w:pPr>
            <w:r w:rsidRPr="00840A58">
              <w:rPr>
                <w:rStyle w:val="berschrift2Zchn"/>
                <w:lang w:val="en-GB"/>
              </w:rPr>
              <w:t>Memory Fragmentation</w:t>
            </w:r>
          </w:p>
          <w:p w:rsidR="00840A58" w:rsidRDefault="00840A58" w:rsidP="00667A8E">
            <w:pPr>
              <w:rPr>
                <w:b/>
                <w:lang w:val="en-GB"/>
              </w:rPr>
            </w:pPr>
            <w:r w:rsidRPr="00E91536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73984" behindDoc="1" locked="0" layoutInCell="1" allowOverlap="1" wp14:anchorId="3A47D1E0" wp14:editId="704B616D">
                  <wp:simplePos x="0" y="0"/>
                  <wp:positionH relativeFrom="margin">
                    <wp:posOffset>1668704</wp:posOffset>
                  </wp:positionH>
                  <wp:positionV relativeFrom="paragraph">
                    <wp:posOffset>441012</wp:posOffset>
                  </wp:positionV>
                  <wp:extent cx="1831975" cy="1787525"/>
                  <wp:effectExtent l="0" t="0" r="0" b="3175"/>
                  <wp:wrapTight wrapText="bothSides">
                    <wp:wrapPolygon edited="0">
                      <wp:start x="0" y="0"/>
                      <wp:lineTo x="0" y="21408"/>
                      <wp:lineTo x="21338" y="21408"/>
                      <wp:lineTo x="21338" y="0"/>
                      <wp:lineTo x="0" y="0"/>
                    </wp:wrapPolygon>
                  </wp:wrapTight>
                  <wp:docPr id="176" name="Grafik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1975" cy="1787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91536">
              <w:rPr>
                <w:b/>
                <w:highlight w:val="yellow"/>
                <w:lang w:val="en-GB"/>
              </w:rPr>
              <w:t>With Scheme 2 it is possible to have memory fragmentation, because freed memory blocks are not combined.</w:t>
            </w:r>
            <w:r w:rsidRPr="00840A58">
              <w:rPr>
                <w:lang w:val="en-GB"/>
              </w:rPr>
              <w:t xml:space="preserve"> Even </w:t>
            </w:r>
            <w:r>
              <w:rPr>
                <w:lang w:val="en-GB"/>
              </w:rPr>
              <w:t xml:space="preserve">if there would be enough memory </w:t>
            </w:r>
            <w:r w:rsidRPr="00840A58">
              <w:rPr>
                <w:lang w:val="en-GB"/>
              </w:rPr>
              <w:t>available, allocation of a new block can fail because free blocks are not combined</w:t>
            </w:r>
          </w:p>
          <w:p w:rsidR="00840A58" w:rsidRPr="00840A58" w:rsidRDefault="00840A58" w:rsidP="00667A8E">
            <w:pPr>
              <w:rPr>
                <w:lang w:val="en-GB"/>
              </w:rPr>
            </w:pPr>
            <w:r w:rsidRPr="00840A58">
              <w:rPr>
                <w:lang w:val="en-GB"/>
              </w:rPr>
              <w:t>Depending on the amount of free blocks, the implementation is not</w:t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t>deterministic</w:t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t xml:space="preserve">it takes a variable time until a </w:t>
            </w:r>
            <w:r>
              <w:rPr>
                <w:lang w:val="en-GB"/>
              </w:rPr>
              <w:t xml:space="preserve">matching block is found. Unlike </w:t>
            </w:r>
            <w:r w:rsidRPr="00840A58">
              <w:rPr>
                <w:lang w:val="en-GB"/>
              </w:rPr>
              <w:t>Scheme 1, this scheme</w:t>
            </w:r>
            <w:r>
              <w:rPr>
                <w:lang w:val="en-GB"/>
              </w:rPr>
              <w:t xml:space="preserve"> (Scheme 2)</w:t>
            </w:r>
            <w:r w:rsidRPr="00840A58">
              <w:rPr>
                <w:lang w:val="en-GB"/>
              </w:rPr>
              <w:t xml:space="preserve"> can be used if an app</w:t>
            </w:r>
            <w:r>
              <w:rPr>
                <w:lang w:val="en-GB"/>
              </w:rPr>
              <w:t xml:space="preserve">lication needs to delete tasks, </w:t>
            </w:r>
            <w:r w:rsidRPr="00840A58">
              <w:rPr>
                <w:lang w:val="en-GB"/>
              </w:rPr>
              <w:t xml:space="preserve">queues, semaphores, mutexes, etc. It </w:t>
            </w:r>
            <w:r>
              <w:rPr>
                <w:lang w:val="en-GB"/>
              </w:rPr>
              <w:t xml:space="preserve">(Scheme 2) </w:t>
            </w:r>
            <w:r w:rsidRPr="00840A58">
              <w:rPr>
                <w:lang w:val="en-GB"/>
              </w:rPr>
              <w:t xml:space="preserve">should not </w:t>
            </w:r>
            <w:r>
              <w:rPr>
                <w:lang w:val="en-GB"/>
              </w:rPr>
              <w:t xml:space="preserve">be used if the application uses </w:t>
            </w:r>
            <w:r w:rsidRPr="00840A58">
              <w:rPr>
                <w:lang w:val="en-GB"/>
              </w:rPr>
              <w:t>'random' or 'dynamic' sequences of allocation and</w:t>
            </w:r>
            <w:r>
              <w:rPr>
                <w:lang w:val="en-GB"/>
              </w:rPr>
              <w:t xml:space="preserve"> deallocation as this increases </w:t>
            </w:r>
            <w:r w:rsidRPr="00840A58">
              <w:rPr>
                <w:lang w:val="en-GB"/>
              </w:rPr>
              <w:t>the chances for memory fragmentation.</w:t>
            </w:r>
          </w:p>
        </w:tc>
        <w:tc>
          <w:tcPr>
            <w:tcW w:w="4395" w:type="dxa"/>
            <w:vMerge/>
            <w:tcBorders>
              <w:left w:val="dashed" w:sz="4" w:space="0" w:color="auto"/>
            </w:tcBorders>
          </w:tcPr>
          <w:p w:rsidR="00840A58" w:rsidRDefault="00840A58" w:rsidP="007D71BF">
            <w:pPr>
              <w:rPr>
                <w:lang w:val="en-GB"/>
              </w:rPr>
            </w:pPr>
          </w:p>
        </w:tc>
      </w:tr>
      <w:tr w:rsidR="00DC3253" w:rsidRPr="00955E25" w:rsidTr="00DC3253">
        <w:trPr>
          <w:trHeight w:val="1848"/>
        </w:trPr>
        <w:tc>
          <w:tcPr>
            <w:tcW w:w="4957" w:type="dxa"/>
            <w:vMerge w:val="restart"/>
            <w:tcBorders>
              <w:right w:val="dashed" w:sz="4" w:space="0" w:color="auto"/>
            </w:tcBorders>
          </w:tcPr>
          <w:p w:rsidR="00DC3253" w:rsidRDefault="00DC3253" w:rsidP="00A04AD9">
            <w:pPr>
              <w:pStyle w:val="berschrift1"/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6272" behindDoc="1" locked="0" layoutInCell="1" allowOverlap="1" wp14:anchorId="0BA6511B" wp14:editId="0682332E">
                  <wp:simplePos x="0" y="0"/>
                  <wp:positionH relativeFrom="column">
                    <wp:posOffset>1368425</wp:posOffset>
                  </wp:positionH>
                  <wp:positionV relativeFrom="paragraph">
                    <wp:posOffset>106680</wp:posOffset>
                  </wp:positionV>
                  <wp:extent cx="1344295" cy="634365"/>
                  <wp:effectExtent l="0" t="0" r="8255" b="0"/>
                  <wp:wrapTight wrapText="bothSides">
                    <wp:wrapPolygon edited="0">
                      <wp:start x="0" y="0"/>
                      <wp:lineTo x="0" y="20757"/>
                      <wp:lineTo x="21427" y="20757"/>
                      <wp:lineTo x="21427" y="0"/>
                      <wp:lineTo x="0" y="0"/>
                    </wp:wrapPolygon>
                  </wp:wrapTight>
                  <wp:docPr id="177" name="Grafik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4295" cy="634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FreeRTOS Queues</w:t>
            </w:r>
          </w:p>
          <w:p w:rsidR="00DC3253" w:rsidRDefault="00DC3253" w:rsidP="00AD6C28">
            <w:pPr>
              <w:rPr>
                <w:lang w:val="en-GB"/>
              </w:rPr>
            </w:pPr>
            <w:r w:rsidRPr="004E3C9F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List of items, allocated in heap </w:t>
            </w:r>
            <w:r w:rsidRPr="004E3C9F">
              <w:rPr>
                <w:b/>
                <w:highlight w:val="yellow"/>
                <w:lang w:val="en-GB"/>
              </w:rPr>
              <w:t>–</w:t>
            </w:r>
            <w:r>
              <w:rPr>
                <w:lang w:val="en-GB"/>
              </w:rPr>
              <w:t xml:space="preserve"> FIFO or LIFO/Stack</w:t>
            </w:r>
          </w:p>
          <w:p w:rsidR="00DC3253" w:rsidRPr="00F22D42" w:rsidRDefault="00DC3253" w:rsidP="004E3C9F">
            <w:pPr>
              <w:rPr>
                <w:noProof/>
                <w:lang w:val="en-GB" w:eastAsia="de-CH"/>
              </w:rPr>
            </w:pPr>
            <w:r w:rsidRPr="004E3C9F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A6A1E">
              <w:rPr>
                <w:lang w:val="en-GB"/>
              </w:rPr>
              <w:t>Queues have ability to block caller</w:t>
            </w:r>
            <w:r>
              <w:rPr>
                <w:lang w:val="en-GB"/>
              </w:rPr>
              <w:t xml:space="preserve"> (e.g. a task)</w:t>
            </w:r>
            <w:r w:rsidRPr="00FA6A1E">
              <w:rPr>
                <w:lang w:val="en-GB"/>
              </w:rPr>
              <w:t xml:space="preserve"> if queue full or empty</w:t>
            </w:r>
            <w:r>
              <w:rPr>
                <w:lang w:val="en-GB"/>
              </w:rPr>
              <w:t xml:space="preserve"> </w:t>
            </w:r>
            <w:r w:rsidRPr="004E3C9F">
              <w:rPr>
                <w:b/>
                <w:highlight w:val="yellow"/>
                <w:lang w:val="en-GB"/>
              </w:rPr>
              <w:t>-</w:t>
            </w:r>
            <w:r w:rsidRPr="00F22D42">
              <w:rPr>
                <w:lang w:val="en-GB"/>
              </w:rPr>
              <w:t xml:space="preserve"> RTOS can resume tasks which are blocked on a queue</w:t>
            </w:r>
            <w:r>
              <w:rPr>
                <w:lang w:val="en-GB"/>
              </w:rPr>
              <w:t xml:space="preserve"> </w:t>
            </w:r>
            <w:r w:rsidRPr="004E3C9F">
              <w:rPr>
                <w:b/>
                <w:highlight w:val="yellow"/>
                <w:lang w:val="en-GB"/>
              </w:rPr>
              <w:t>-</w:t>
            </w:r>
            <w:r w:rsidRPr="00F22D42">
              <w:rPr>
                <w:lang w:val="en-GB"/>
              </w:rPr>
              <w:t xml:space="preserve"> FreeRTOS: </w:t>
            </w:r>
            <w:r w:rsidRPr="00D82860">
              <w:rPr>
                <w:b/>
                <w:highlight w:val="yellow"/>
                <w:lang w:val="en-GB"/>
              </w:rPr>
              <w:t xml:space="preserve">Enqueue and Dequeue by copy operation </w:t>
            </w:r>
            <w:r w:rsidRPr="00D82860">
              <w:rPr>
                <w:b/>
                <w:highlight w:val="yellow"/>
                <w:lang w:val="en-GB"/>
              </w:rPr>
              <w:sym w:font="Wingdings" w:char="F0E0"/>
            </w:r>
            <w:r w:rsidRPr="00D82860">
              <w:rPr>
                <w:b/>
                <w:highlight w:val="yellow"/>
                <w:lang w:val="en-GB"/>
              </w:rPr>
              <w:t xml:space="preserve"> Queue operations in FreeRTOS are 'by value'</w:t>
            </w:r>
            <w:r>
              <w:rPr>
                <w:lang w:val="en-GB"/>
              </w:rPr>
              <w:t xml:space="preserve"> on 'arrays of data': the </w:t>
            </w:r>
            <w:r w:rsidRPr="004E3C9F">
              <w:rPr>
                <w:lang w:val="en-GB"/>
              </w:rPr>
              <w:t>queues contain the data (not only the pointer to</w:t>
            </w:r>
            <w:r>
              <w:rPr>
                <w:lang w:val="en-GB"/>
              </w:rPr>
              <w:t xml:space="preserve"> the data), therefore items are </w:t>
            </w:r>
            <w:r w:rsidRPr="004E3C9F">
              <w:rPr>
                <w:lang w:val="en-GB"/>
              </w:rPr>
              <w:t>'copied in' or 'copied out'.</w:t>
            </w:r>
            <w:r w:rsidRPr="004E3C9F">
              <w:rPr>
                <w:noProof/>
                <w:lang w:val="en-GB" w:eastAsia="de-CH"/>
              </w:rPr>
              <w:t xml:space="preserve"> </w:t>
            </w:r>
          </w:p>
        </w:tc>
        <w:tc>
          <w:tcPr>
            <w:tcW w:w="5103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7296" behindDoc="1" locked="0" layoutInCell="1" allowOverlap="1" wp14:anchorId="4BF2324B" wp14:editId="25804522">
                  <wp:simplePos x="0" y="0"/>
                  <wp:positionH relativeFrom="margin">
                    <wp:posOffset>1605915</wp:posOffset>
                  </wp:positionH>
                  <wp:positionV relativeFrom="paragraph">
                    <wp:posOffset>15240</wp:posOffset>
                  </wp:positionV>
                  <wp:extent cx="1527810" cy="926465"/>
                  <wp:effectExtent l="0" t="0" r="0" b="6985"/>
                  <wp:wrapTight wrapText="bothSides">
                    <wp:wrapPolygon edited="0">
                      <wp:start x="0" y="0"/>
                      <wp:lineTo x="0" y="21319"/>
                      <wp:lineTo x="21277" y="21319"/>
                      <wp:lineTo x="21277" y="0"/>
                      <wp:lineTo x="0" y="0"/>
                    </wp:wrapPolygon>
                  </wp:wrapTight>
                  <wp:docPr id="182" name="Grafik 1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7810" cy="926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Adding Items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C3253">
              <w:rPr>
                <w:highlight w:val="yellow"/>
                <w:lang w:val="en-GB"/>
              </w:rPr>
              <w:t>xQueueSendToBack():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 w:rsidRPr="00DC3253">
              <w:rPr>
                <w:lang w:val="en-GB"/>
              </w:rPr>
              <w:t>FIFO operation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C3253">
              <w:rPr>
                <w:highlight w:val="yellow"/>
                <w:lang w:val="en-GB"/>
              </w:rPr>
              <w:t>xQueueSendToFront():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 w:rsidRPr="00DC3253">
              <w:rPr>
                <w:lang w:val="en-GB"/>
              </w:rPr>
              <w:t>Stack/LIFO operation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C3253">
              <w:rPr>
                <w:highlight w:val="yellow"/>
                <w:lang w:val="en-GB"/>
              </w:rPr>
              <w:t xml:space="preserve">xTicksToWait: </w:t>
            </w:r>
            <w:r w:rsidRPr="00DC3253">
              <w:rPr>
                <w:lang w:val="en-GB"/>
              </w:rPr>
              <w:t>Waiting time in case queue is full</w:t>
            </w:r>
            <w:r>
              <w:rPr>
                <w:lang w:val="en-GB"/>
              </w:rPr>
              <w:t xml:space="preserve"> 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C3253">
              <w:rPr>
                <w:lang w:val="en-GB"/>
              </w:rPr>
              <w:t>returns pdPASS or errQUEUE_FULL</w:t>
            </w:r>
          </w:p>
        </w:tc>
      </w:tr>
      <w:tr w:rsidR="00DC3253" w:rsidRPr="00955E25" w:rsidTr="00DC3253">
        <w:trPr>
          <w:trHeight w:val="419"/>
        </w:trPr>
        <w:tc>
          <w:tcPr>
            <w:tcW w:w="4957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DC3253" w:rsidRPr="0035512F" w:rsidRDefault="00DC3253" w:rsidP="00A04AD9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5103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2416" behindDoc="1" locked="0" layoutInCell="1" allowOverlap="1" wp14:anchorId="76EC90CE" wp14:editId="6C7C1AA8">
                  <wp:simplePos x="0" y="0"/>
                  <wp:positionH relativeFrom="margin">
                    <wp:posOffset>718886</wp:posOffset>
                  </wp:positionH>
                  <wp:positionV relativeFrom="paragraph">
                    <wp:posOffset>29778</wp:posOffset>
                  </wp:positionV>
                  <wp:extent cx="2428240" cy="457200"/>
                  <wp:effectExtent l="0" t="0" r="0" b="0"/>
                  <wp:wrapTight wrapText="bothSides">
                    <wp:wrapPolygon edited="0">
                      <wp:start x="0" y="0"/>
                      <wp:lineTo x="0" y="20700"/>
                      <wp:lineTo x="21351" y="20700"/>
                      <wp:lineTo x="21351" y="0"/>
                      <wp:lineTo x="0" y="0"/>
                    </wp:wrapPolygon>
                  </wp:wrapTight>
                  <wp:docPr id="183" name="Grafik 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8240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Queue Registry</w:t>
            </w:r>
          </w:p>
          <w:p w:rsidR="00DC3253" w:rsidRPr="00DC3253" w:rsidRDefault="00DC3253" w:rsidP="00DC3253">
            <w:pPr>
              <w:rPr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C3253">
              <w:rPr>
                <w:highlight w:val="yellow"/>
                <w:lang w:val="en-GB"/>
              </w:rPr>
              <w:t>vQueueAdd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 w:rsidRPr="00DC3253">
              <w:rPr>
                <w:highlight w:val="yellow"/>
                <w:lang w:val="en-GB"/>
              </w:rPr>
              <w:t>ToRegistry():</w:t>
            </w:r>
            <w:r w:rsidRPr="00DC3253">
              <w:rPr>
                <w:lang w:val="en-GB"/>
              </w:rPr>
              <w:t xml:space="preserve"> make queue name known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4464" behindDoc="1" locked="0" layoutInCell="1" allowOverlap="1" wp14:anchorId="2CAD454F" wp14:editId="0E48AFA2">
                  <wp:simplePos x="0" y="0"/>
                  <wp:positionH relativeFrom="margin">
                    <wp:posOffset>235585</wp:posOffset>
                  </wp:positionH>
                  <wp:positionV relativeFrom="paragraph">
                    <wp:posOffset>198120</wp:posOffset>
                  </wp:positionV>
                  <wp:extent cx="2580005" cy="511175"/>
                  <wp:effectExtent l="0" t="0" r="0" b="3175"/>
                  <wp:wrapTight wrapText="bothSides">
                    <wp:wrapPolygon edited="0">
                      <wp:start x="0" y="0"/>
                      <wp:lineTo x="0" y="20929"/>
                      <wp:lineTo x="21371" y="20929"/>
                      <wp:lineTo x="21371" y="0"/>
                      <wp:lineTo x="0" y="0"/>
                    </wp:wrapPolygon>
                  </wp:wrapTight>
                  <wp:docPr id="184" name="Grafik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0005" cy="51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DC3253">
              <w:rPr>
                <w:highlight w:val="yellow"/>
                <w:lang w:val="en-GB"/>
              </w:rPr>
              <w:t>vQueueUnregisterQueue():</w:t>
            </w:r>
            <w:r>
              <w:rPr>
                <w:lang w:val="en-GB"/>
              </w:rPr>
              <w:t xml:space="preserve"> remove queue name </w:t>
            </w:r>
            <w:r w:rsidRPr="00DC3253">
              <w:rPr>
                <w:lang w:val="en-GB"/>
              </w:rPr>
              <w:t>from list</w:t>
            </w:r>
          </w:p>
        </w:tc>
      </w:tr>
      <w:tr w:rsidR="00DC3253" w:rsidRPr="00955E25" w:rsidTr="001C4818">
        <w:tc>
          <w:tcPr>
            <w:tcW w:w="4957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C3253" w:rsidRPr="00E91536" w:rsidRDefault="00DC3253" w:rsidP="004E3C9F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E91536">
              <w:rPr>
                <w:noProof/>
                <w:lang w:val="en-GB" w:eastAsia="de-CH"/>
              </w:rPr>
              <w:t>Creating and Deleting Queues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9344" behindDoc="1" locked="0" layoutInCell="1" allowOverlap="1" wp14:anchorId="78A7498C" wp14:editId="44BD854F">
                  <wp:simplePos x="0" y="0"/>
                  <wp:positionH relativeFrom="margin">
                    <wp:posOffset>1228280</wp:posOffset>
                  </wp:positionH>
                  <wp:positionV relativeFrom="paragraph">
                    <wp:posOffset>8255</wp:posOffset>
                  </wp:positionV>
                  <wp:extent cx="1787525" cy="498475"/>
                  <wp:effectExtent l="0" t="0" r="3175" b="0"/>
                  <wp:wrapTight wrapText="bothSides">
                    <wp:wrapPolygon edited="0">
                      <wp:start x="0" y="0"/>
                      <wp:lineTo x="0" y="20637"/>
                      <wp:lineTo x="21408" y="20637"/>
                      <wp:lineTo x="21408" y="0"/>
                      <wp:lineTo x="0" y="0"/>
                    </wp:wrapPolygon>
                  </wp:wrapTight>
                  <wp:docPr id="178" name="Grafik 1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7525" cy="498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91536">
              <w:rPr>
                <w:lang w:val="en-GB" w:eastAsia="de-CH"/>
              </w:rPr>
              <w:t xml:space="preserve">- </w:t>
            </w:r>
            <w:r w:rsidRPr="00D82860">
              <w:rPr>
                <w:highlight w:val="yellow"/>
                <w:lang w:val="en-GB"/>
              </w:rPr>
              <w:t>xQueueCreate():</w:t>
            </w:r>
            <w:r w:rsidRPr="004E3C9F">
              <w:rPr>
                <w:lang w:val="en-GB"/>
              </w:rPr>
              <w:t xml:space="preserve"> </w:t>
            </w:r>
            <w:r w:rsidRPr="00E91536">
              <w:rPr>
                <w:b/>
                <w:highlight w:val="yellow"/>
                <w:lang w:val="en-GB"/>
              </w:rPr>
              <w:t>fixed queue size at creation time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0368" behindDoc="1" locked="0" layoutInCell="1" allowOverlap="1" wp14:anchorId="35AFEE82" wp14:editId="395DBDA7">
                  <wp:simplePos x="0" y="0"/>
                  <wp:positionH relativeFrom="column">
                    <wp:posOffset>1668780</wp:posOffset>
                  </wp:positionH>
                  <wp:positionV relativeFrom="paragraph">
                    <wp:posOffset>115570</wp:posOffset>
                  </wp:positionV>
                  <wp:extent cx="1311275" cy="443230"/>
                  <wp:effectExtent l="0" t="0" r="3175" b="0"/>
                  <wp:wrapTight wrapText="bothSides">
                    <wp:wrapPolygon edited="0">
                      <wp:start x="0" y="0"/>
                      <wp:lineTo x="0" y="20424"/>
                      <wp:lineTo x="21338" y="20424"/>
                      <wp:lineTo x="21338" y="0"/>
                      <wp:lineTo x="0" y="0"/>
                    </wp:wrapPolygon>
                  </wp:wrapTight>
                  <wp:docPr id="179" name="Grafik 1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1275" cy="443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4E3C9F">
              <w:rPr>
                <w:lang w:val="en-GB"/>
              </w:rPr>
              <w:t>Returns Queue handle, check for NULL!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91536">
              <w:rPr>
                <w:b/>
                <w:highlight w:val="yellow"/>
                <w:lang w:val="en-GB"/>
              </w:rPr>
              <w:t>uxQueueLength:</w:t>
            </w:r>
            <w:r w:rsidRPr="00E91536">
              <w:rPr>
                <w:lang w:val="en-GB"/>
              </w:rPr>
              <w:t xml:space="preserve"> </w:t>
            </w:r>
            <w:r w:rsidRPr="004E3C9F">
              <w:rPr>
                <w:lang w:val="en-GB"/>
              </w:rPr>
              <w:t>maximum number of items in queue</w:t>
            </w:r>
          </w:p>
          <w:p w:rsidR="00DC3253" w:rsidRPr="00E91536" w:rsidRDefault="00DC3253" w:rsidP="004E3C9F">
            <w:pPr>
              <w:rPr>
                <w:lang w:val="en-GB" w:eastAsia="de-CH"/>
              </w:rPr>
            </w:pPr>
            <w:r>
              <w:rPr>
                <w:lang w:val="en-GB"/>
              </w:rPr>
              <w:t xml:space="preserve">- </w:t>
            </w:r>
            <w:r w:rsidRPr="00E91536">
              <w:rPr>
                <w:b/>
                <w:highlight w:val="yellow"/>
                <w:lang w:val="en-GB"/>
              </w:rPr>
              <w:t>uxItemSize:</w:t>
            </w:r>
            <w:r w:rsidRPr="00E91536">
              <w:rPr>
                <w:highlight w:val="yellow"/>
                <w:lang w:val="en-GB"/>
              </w:rPr>
              <w:t xml:space="preserve"> </w:t>
            </w:r>
            <w:r w:rsidRPr="004E3C9F">
              <w:rPr>
                <w:lang w:val="en-GB"/>
              </w:rPr>
              <w:t>element item size in bytes</w:t>
            </w:r>
          </w:p>
        </w:tc>
        <w:tc>
          <w:tcPr>
            <w:tcW w:w="5103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E91536" w:rsidTr="001C4818">
        <w:tc>
          <w:tcPr>
            <w:tcW w:w="4957" w:type="dxa"/>
            <w:tcBorders>
              <w:top w:val="dashed" w:sz="4" w:space="0" w:color="auto"/>
              <w:right w:val="dashed" w:sz="4" w:space="0" w:color="auto"/>
            </w:tcBorders>
          </w:tcPr>
          <w:p w:rsidR="00E91536" w:rsidRDefault="00D82860" w:rsidP="004E3C9F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Inspecting and Removing Items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2176" behindDoc="1" locked="0" layoutInCell="1" allowOverlap="1" wp14:anchorId="3EC465A2" wp14:editId="0F7BCBD9">
                  <wp:simplePos x="0" y="0"/>
                  <wp:positionH relativeFrom="margin">
                    <wp:posOffset>1238885</wp:posOffset>
                  </wp:positionH>
                  <wp:positionV relativeFrom="paragraph">
                    <wp:posOffset>6985</wp:posOffset>
                  </wp:positionV>
                  <wp:extent cx="1811020" cy="828040"/>
                  <wp:effectExtent l="0" t="0" r="0" b="0"/>
                  <wp:wrapTight wrapText="bothSides">
                    <wp:wrapPolygon edited="0">
                      <wp:start x="0" y="0"/>
                      <wp:lineTo x="0" y="20871"/>
                      <wp:lineTo x="21358" y="20871"/>
                      <wp:lineTo x="21358" y="0"/>
                      <wp:lineTo x="0" y="0"/>
                    </wp:wrapPolygon>
                  </wp:wrapTight>
                  <wp:docPr id="180" name="Grafik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1020" cy="828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D82860">
              <w:rPr>
                <w:highlight w:val="yellow"/>
                <w:lang w:val="en-GB"/>
              </w:rPr>
              <w:t xml:space="preserve">xQueueReset(): 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Clear queue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82860">
              <w:rPr>
                <w:highlight w:val="yellow"/>
                <w:lang w:val="en-GB"/>
              </w:rPr>
              <w:t>xQueuePeek():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Inspecting item without removing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82860">
              <w:rPr>
                <w:highlight w:val="yellow"/>
                <w:lang w:val="en-GB"/>
              </w:rPr>
              <w:t>xQueueReceive():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Remove item in front the queue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82860">
              <w:rPr>
                <w:highlight w:val="yellow"/>
                <w:lang w:val="en-GB"/>
              </w:rPr>
              <w:t xml:space="preserve">pvBuffer: </w:t>
            </w:r>
            <w:r w:rsidRPr="00D82860">
              <w:rPr>
                <w:lang w:val="en-GB"/>
              </w:rPr>
              <w:t>pointer where to copy the item</w:t>
            </w:r>
          </w:p>
          <w:p w:rsidR="00E91536" w:rsidRPr="00E91536" w:rsidRDefault="00D82860" w:rsidP="00E91536">
            <w:pPr>
              <w:rPr>
                <w:lang w:val="en-GB" w:eastAsia="de-CH"/>
              </w:rPr>
            </w:pPr>
            <w:r>
              <w:rPr>
                <w:lang w:val="en-GB"/>
              </w:rPr>
              <w:t xml:space="preserve">- </w:t>
            </w:r>
            <w:r w:rsidRPr="00D82860">
              <w:rPr>
                <w:highlight w:val="yellow"/>
                <w:lang w:val="en-GB"/>
              </w:rPr>
              <w:t xml:space="preserve">xTicksToWait: </w:t>
            </w:r>
            <w:r>
              <w:rPr>
                <w:lang w:val="en-GB"/>
              </w:rPr>
              <w:t xml:space="preserve">Waiting ticks/time </w:t>
            </w:r>
            <w:r w:rsidRPr="00D8286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82860">
              <w:rPr>
                <w:lang w:val="en-GB"/>
              </w:rPr>
              <w:t>0: polling</w:t>
            </w:r>
            <w:r>
              <w:rPr>
                <w:lang w:val="en-GB"/>
              </w:rPr>
              <w:t xml:space="preserve">, </w:t>
            </w:r>
            <w:r w:rsidRPr="00D82860">
              <w:rPr>
                <w:lang w:val="en-GB"/>
              </w:rPr>
              <w:t>portMAX_DELAY: wait forever</w:t>
            </w:r>
            <w:r w:rsidRPr="00D82860">
              <w:rPr>
                <w:noProof/>
                <w:lang w:val="en-GB" w:eastAsia="de-CH"/>
              </w:rPr>
              <w:t xml:space="preserve"> </w:t>
            </w:r>
          </w:p>
        </w:tc>
        <w:tc>
          <w:tcPr>
            <w:tcW w:w="5103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1C4818" w:rsidRDefault="001C4818" w:rsidP="001C4818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6512" behindDoc="1" locked="0" layoutInCell="1" allowOverlap="1" wp14:anchorId="6AB8BCD7" wp14:editId="4C318761">
                  <wp:simplePos x="0" y="0"/>
                  <wp:positionH relativeFrom="margin">
                    <wp:posOffset>1537335</wp:posOffset>
                  </wp:positionH>
                  <wp:positionV relativeFrom="paragraph">
                    <wp:posOffset>28575</wp:posOffset>
                  </wp:positionV>
                  <wp:extent cx="159639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394" y="21402"/>
                      <wp:lineTo x="21394" y="0"/>
                      <wp:lineTo x="0" y="0"/>
                    </wp:wrapPolygon>
                  </wp:wrapTight>
                  <wp:docPr id="185" name="Grafik 1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639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>Queue Example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b/>
                <w:highlight w:val="yellow"/>
                <w:lang w:val="en-GB" w:eastAsia="de-CH"/>
              </w:rPr>
              <w:t>Peripheral Sharing</w:t>
            </w:r>
            <w:r>
              <w:rPr>
                <w:lang w:val="en-GB" w:eastAsia="de-CH"/>
              </w:rPr>
              <w:t xml:space="preserve"> (e.g. UART bus)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Inter-Process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Communication </w:t>
            </w:r>
            <w:r w:rsidRPr="001C4818">
              <w:rPr>
                <w:b/>
                <w:highlight w:val="yellow"/>
                <w:lang w:val="en-GB" w:eastAsia="de-CH"/>
              </w:rPr>
              <w:t>(IPC)</w:t>
            </w:r>
          </w:p>
          <w:p w:rsidR="001C4818" w:rsidRP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lang w:val="en-GB" w:eastAsia="de-CH"/>
              </w:rPr>
              <w:t>Consumer-Producer Pattern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b/>
                <w:highlight w:val="yellow"/>
                <w:lang w:val="en-GB" w:eastAsia="de-CH"/>
              </w:rPr>
              <w:t>Items:</w:t>
            </w:r>
            <w:r w:rsidRPr="001C4818">
              <w:rPr>
                <w:lang w:val="en-GB" w:eastAsia="de-CH"/>
              </w:rPr>
              <w:t xml:space="preserve"> characters </w:t>
            </w:r>
          </w:p>
          <w:p w:rsidR="001C4818" w:rsidRPr="001C4818" w:rsidRDefault="001C4818" w:rsidP="001C4818">
            <w:pPr>
              <w:rPr>
                <w:lang w:val="en-GB" w:eastAsia="de-CH"/>
              </w:rPr>
            </w:pPr>
            <w:r w:rsidRPr="001C4818">
              <w:rPr>
                <w:lang w:val="en-GB" w:eastAsia="de-CH"/>
              </w:rPr>
              <w:t>or messages</w:t>
            </w:r>
          </w:p>
          <w:p w:rsidR="00E91536" w:rsidRDefault="00E91536" w:rsidP="00D82860">
            <w:pPr>
              <w:rPr>
                <w:lang w:val="en-GB"/>
              </w:rPr>
            </w:pPr>
          </w:p>
        </w:tc>
      </w:tr>
    </w:tbl>
    <w:p w:rsidR="00D82860" w:rsidRDefault="00D82860" w:rsidP="00840A5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531"/>
        <w:gridCol w:w="5529"/>
      </w:tblGrid>
      <w:tr w:rsidR="006D6386" w:rsidTr="006D6386">
        <w:trPr>
          <w:trHeight w:val="2300"/>
        </w:trPr>
        <w:tc>
          <w:tcPr>
            <w:tcW w:w="4531" w:type="dxa"/>
            <w:vMerge w:val="restart"/>
            <w:tcBorders>
              <w:right w:val="dashed" w:sz="4" w:space="0" w:color="auto"/>
            </w:tcBorders>
          </w:tcPr>
          <w:p w:rsidR="006D6386" w:rsidRDefault="006D6386" w:rsidP="00491092">
            <w:pPr>
              <w:pStyle w:val="berschrift1"/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FreeRTOS Semaphore and Mutex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05728" behindDoc="1" locked="0" layoutInCell="1" allowOverlap="1" wp14:anchorId="22B6E253" wp14:editId="5D154D10">
                  <wp:simplePos x="0" y="0"/>
                  <wp:positionH relativeFrom="column">
                    <wp:posOffset>98264</wp:posOffset>
                  </wp:positionH>
                  <wp:positionV relativeFrom="paragraph">
                    <wp:posOffset>326390</wp:posOffset>
                  </wp:positionV>
                  <wp:extent cx="2473325" cy="1289685"/>
                  <wp:effectExtent l="0" t="0" r="3175" b="5715"/>
                  <wp:wrapTight wrapText="bothSides">
                    <wp:wrapPolygon edited="0">
                      <wp:start x="0" y="0"/>
                      <wp:lineTo x="0" y="21377"/>
                      <wp:lineTo x="21461" y="21377"/>
                      <wp:lineTo x="21461" y="0"/>
                      <wp:lineTo x="0" y="0"/>
                    </wp:wrapPolygon>
                  </wp:wrapTight>
                  <wp:docPr id="186" name="Grafik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3325" cy="1289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24011">
              <w:rPr>
                <w:rStyle w:val="berschrift2Zchn"/>
                <w:lang w:val="en-GB"/>
              </w:rPr>
              <w:t>Priority Inversion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 w:rsidRPr="00324011">
              <w:rPr>
                <w:lang w:val="en-GB"/>
              </w:rPr>
              <w:t xml:space="preserve"> Higher priority task blocked by lower priority task </w:t>
            </w:r>
          </w:p>
          <w:p w:rsidR="006D6386" w:rsidRPr="00491092" w:rsidRDefault="006D6386" w:rsidP="00491092">
            <w:pPr>
              <w:rPr>
                <w:lang w:val="en-GB"/>
              </w:rPr>
            </w:pPr>
            <w:r w:rsidRPr="00324011">
              <w:rPr>
                <w:b/>
                <w:highlight w:val="yellow"/>
                <w:u w:val="single"/>
                <w:lang w:val="en-GB"/>
              </w:rPr>
              <w:t>Solution:</w:t>
            </w:r>
            <w:r w:rsidRPr="0032401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t>Priority Inheritance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1. Lower-priority tasks inherits priority of any higher-priority task pending on resource 2. At resource release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priority change ends</w:t>
            </w:r>
          </w:p>
        </w:tc>
        <w:tc>
          <w:tcPr>
            <w:tcW w:w="5529" w:type="dxa"/>
            <w:tcBorders>
              <w:left w:val="dashed" w:sz="4" w:space="0" w:color="auto"/>
              <w:bottom w:val="dashed" w:sz="4" w:space="0" w:color="auto"/>
            </w:tcBorders>
          </w:tcPr>
          <w:p w:rsidR="006D6386" w:rsidRDefault="006D6386" w:rsidP="005E4CC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Ceiling 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>
              <w:rPr>
                <w:lang w:val="en-GB"/>
              </w:rPr>
              <w:t xml:space="preserve">Problem with deadlocks </w:t>
            </w: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ested resources and </w:t>
            </w:r>
            <w:r w:rsidRPr="006D6386">
              <w:rPr>
                <w:lang w:val="en-GB"/>
              </w:rPr>
              <w:t xml:space="preserve">Task gets resource from a </w:t>
            </w:r>
            <w:r>
              <w:rPr>
                <w:lang w:val="en-GB"/>
              </w:rPr>
              <w:t xml:space="preserve">class of resources which can be </w:t>
            </w:r>
            <w:r w:rsidRPr="006D6386">
              <w:rPr>
                <w:lang w:val="en-GB"/>
              </w:rPr>
              <w:t>hold by another task of lower/same prio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Solution with Priority Ceiling</w:t>
            </w:r>
          </w:p>
          <w:p w:rsidR="006D6386" w:rsidRPr="006D6386" w:rsidRDefault="006D6386" w:rsidP="006D6386">
            <w:pPr>
              <w:rPr>
                <w:b/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- Resource has Ceiling Priority: Priority of highest task priority using it</w:t>
            </w:r>
          </w:p>
          <w:p w:rsidR="006D6386" w:rsidRPr="006D6386" w:rsidRDefault="006D6386" w:rsidP="006D6386">
            <w:pPr>
              <w:rPr>
                <w:b/>
                <w:u w:val="single"/>
                <w:lang w:val="en-GB"/>
              </w:rPr>
            </w:pPr>
            <w:r w:rsidRPr="006D6386">
              <w:rPr>
                <w:b/>
                <w:highlight w:val="yellow"/>
                <w:u w:val="single"/>
                <w:lang w:val="en-GB"/>
              </w:rPr>
              <w:t>Priority Ceiling Rules: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1:</w:t>
            </w:r>
            <w:r w:rsidRPr="006D6386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normal scheduling (high</w:t>
            </w:r>
            <w:r>
              <w:rPr>
                <w:lang w:val="en-GB"/>
              </w:rPr>
              <w:t xml:space="preserve">er priority task pre-empts lower </w:t>
            </w:r>
            <w:r w:rsidRPr="006D6386">
              <w:rPr>
                <w:lang w:val="en-GB"/>
              </w:rPr>
              <w:t>priority task)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2:</w:t>
            </w:r>
            <w:r w:rsidRPr="006D6386">
              <w:rPr>
                <w:lang w:val="en-GB"/>
              </w:rPr>
              <w:t xml:space="preserve"> only get resource if t</w:t>
            </w:r>
            <w:r>
              <w:rPr>
                <w:lang w:val="en-GB"/>
              </w:rPr>
              <w:t xml:space="preserve">ask priority is higher than the </w:t>
            </w:r>
            <w:r w:rsidRPr="006D6386">
              <w:rPr>
                <w:lang w:val="en-GB"/>
              </w:rPr>
              <w:t xml:space="preserve">ceiling of all resources </w:t>
            </w:r>
            <w:r w:rsidRPr="00A40BBA">
              <w:rPr>
                <w:highlight w:val="yellow"/>
                <w:u w:val="single"/>
                <w:lang w:val="en-GB"/>
              </w:rPr>
              <w:t>currently hold</w:t>
            </w:r>
            <w:r w:rsidRPr="006D6386">
              <w:rPr>
                <w:lang w:val="en-GB"/>
              </w:rPr>
              <w:t xml:space="preserve"> by </w:t>
            </w:r>
            <w:r w:rsidRPr="00A40BBA">
              <w:rPr>
                <w:lang w:val="en-GB"/>
              </w:rPr>
              <w:t>other</w:t>
            </w:r>
            <w:r w:rsidRPr="006D6386">
              <w:rPr>
                <w:lang w:val="en-GB"/>
              </w:rPr>
              <w:t xml:space="preserve"> tasks</w:t>
            </w:r>
          </w:p>
          <w:p w:rsidR="006D6386" w:rsidRPr="005E4CCE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3:</w:t>
            </w:r>
            <w:r w:rsidRPr="006D6386">
              <w:rPr>
                <w:lang w:val="en-GB"/>
              </w:rPr>
              <w:t xml:space="preserve"> normal Priority Inheritance</w:t>
            </w:r>
          </w:p>
        </w:tc>
      </w:tr>
      <w:tr w:rsidR="006D6386" w:rsidRPr="00955E25" w:rsidTr="006D6386">
        <w:trPr>
          <w:trHeight w:val="1311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6D6386" w:rsidRDefault="006D6386" w:rsidP="00491092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5529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6D6386" w:rsidRDefault="006D6386" w:rsidP="006D6386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11872" behindDoc="1" locked="0" layoutInCell="1" allowOverlap="1" wp14:anchorId="63EC8498" wp14:editId="03A7A792">
                  <wp:simplePos x="0" y="0"/>
                  <wp:positionH relativeFrom="margin">
                    <wp:posOffset>1255395</wp:posOffset>
                  </wp:positionH>
                  <wp:positionV relativeFrom="paragraph">
                    <wp:posOffset>15240</wp:posOffset>
                  </wp:positionV>
                  <wp:extent cx="2169160" cy="984250"/>
                  <wp:effectExtent l="0" t="0" r="2540" b="6350"/>
                  <wp:wrapTight wrapText="bothSides">
                    <wp:wrapPolygon edited="0">
                      <wp:start x="0" y="0"/>
                      <wp:lineTo x="0" y="21321"/>
                      <wp:lineTo x="21436" y="21321"/>
                      <wp:lineTo x="21436" y="0"/>
                      <wp:lineTo x="0" y="0"/>
                    </wp:wrapPolygon>
                  </wp:wrapTight>
                  <wp:docPr id="190" name="Grafik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9160" cy="984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6386">
              <w:rPr>
                <w:b/>
                <w:highlight w:val="yellow"/>
                <w:u w:val="single"/>
                <w:lang w:val="en-GB"/>
              </w:rPr>
              <w:t>Example 1: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lang w:val="en-GB"/>
              </w:rPr>
              <w:t>- Priority Ceiling for both resources</w:t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H</w:t>
            </w:r>
          </w:p>
          <w:p w:rsid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1:</w:t>
            </w:r>
            <w:r w:rsidRPr="006D6386">
              <w:rPr>
                <w:lang w:val="en-GB"/>
              </w:rPr>
              <w:t xml:space="preserve"> Normal pre-emption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2:</w:t>
            </w:r>
            <w:r w:rsidRPr="006D6386">
              <w:rPr>
                <w:lang w:val="en-GB"/>
              </w:rPr>
              <w:t xml:space="preserve"> Ceiling of 1 is H, PH is</w:t>
            </w:r>
            <w:r>
              <w:rPr>
                <w:lang w:val="en-GB"/>
              </w:rPr>
              <w:t xml:space="preserve"> not higher than ceiling of all </w:t>
            </w:r>
            <w:r w:rsidRPr="006D6386">
              <w:rPr>
                <w:lang w:val="en-GB"/>
              </w:rPr>
              <w:t>res</w:t>
            </w:r>
            <w:r>
              <w:rPr>
                <w:lang w:val="en-GB"/>
              </w:rPr>
              <w:t xml:space="preserve">ources currently hold (1, which </w:t>
            </w:r>
            <w:r w:rsidRPr="006D6386">
              <w:rPr>
                <w:lang w:val="en-GB"/>
              </w:rPr>
              <w:t>is H)</w:t>
            </w:r>
            <w:r>
              <w:rPr>
                <w:lang w:val="en-GB"/>
              </w:rPr>
              <w:t xml:space="preserve">                </w:t>
            </w:r>
            <w:r w:rsidRPr="006D6386">
              <w:rPr>
                <w:b/>
                <w:highlight w:val="yellow"/>
                <w:lang w:val="en-GB"/>
              </w:rPr>
              <w:t>R3:</w:t>
            </w:r>
            <w:r w:rsidRPr="006D6386">
              <w:rPr>
                <w:lang w:val="en-GB"/>
              </w:rPr>
              <w:t xml:space="preserve"> Normal Priority Inheritance</w:t>
            </w:r>
          </w:p>
        </w:tc>
      </w:tr>
      <w:tr w:rsidR="006D6386" w:rsidTr="006D6386">
        <w:trPr>
          <w:trHeight w:val="745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6D6386" w:rsidRDefault="006D6386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iority Inheritance Protocol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4011">
              <w:rPr>
                <w:lang w:val="en-GB"/>
              </w:rPr>
              <w:t>Task holding resource (PL) inherits priority of requesting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 w:rsidRPr="00324011">
              <w:rPr>
                <w:lang w:val="en-GB"/>
              </w:rPr>
              <w:t>task (PH)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4011">
              <w:rPr>
                <w:b/>
                <w:highlight w:val="yellow"/>
                <w:lang w:val="en-GB"/>
              </w:rPr>
              <w:t>Push-Through Blocking:</w:t>
            </w:r>
            <w:r w:rsidRPr="00324011">
              <w:rPr>
                <w:lang w:val="en-GB"/>
              </w:rPr>
              <w:t xml:space="preserve"> task is blocked by resource usage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09824" behindDoc="1" locked="0" layoutInCell="1" allowOverlap="1" wp14:anchorId="167C78EE" wp14:editId="4037F32A">
                  <wp:simplePos x="0" y="0"/>
                  <wp:positionH relativeFrom="column">
                    <wp:posOffset>31419</wp:posOffset>
                  </wp:positionH>
                  <wp:positionV relativeFrom="paragraph">
                    <wp:posOffset>143036</wp:posOffset>
                  </wp:positionV>
                  <wp:extent cx="2654300" cy="1480185"/>
                  <wp:effectExtent l="0" t="0" r="0" b="5715"/>
                  <wp:wrapTight wrapText="bothSides">
                    <wp:wrapPolygon edited="0">
                      <wp:start x="0" y="0"/>
                      <wp:lineTo x="0" y="21405"/>
                      <wp:lineTo x="21393" y="21405"/>
                      <wp:lineTo x="21393" y="0"/>
                      <wp:lineTo x="0" y="0"/>
                    </wp:wrapPolygon>
                  </wp:wrapTight>
                  <wp:docPr id="187" name="Grafik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4300" cy="1480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24011">
              <w:rPr>
                <w:lang w:val="en-GB"/>
              </w:rPr>
              <w:t>not of its own</w:t>
            </w:r>
          </w:p>
        </w:tc>
        <w:tc>
          <w:tcPr>
            <w:tcW w:w="5529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6D6386" w:rsidRDefault="006D6386" w:rsidP="00840A58">
            <w:pPr>
              <w:rPr>
                <w:lang w:val="en-GB"/>
              </w:rPr>
            </w:pPr>
          </w:p>
        </w:tc>
      </w:tr>
      <w:tr w:rsidR="006D6386" w:rsidRPr="00955E25" w:rsidTr="00A40BBA">
        <w:trPr>
          <w:trHeight w:val="2697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6D6386" w:rsidRDefault="006D6386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6D6386" w:rsidRDefault="00A40BBA" w:rsidP="00840A58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Example 2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A40BBA">
              <w:rPr>
                <w:b/>
                <w:u w:val="single"/>
                <w:lang w:val="en-GB"/>
              </w:rPr>
              <w:sym w:font="Wingdings" w:char="F0E0"/>
            </w:r>
            <w:r>
              <w:rPr>
                <w:b/>
                <w:u w:val="single"/>
                <w:lang w:val="en-GB"/>
              </w:rPr>
              <w:t xml:space="preserve"> nested resource usage</w:t>
            </w:r>
          </w:p>
          <w:p w:rsidR="00A40BBA" w:rsidRPr="00A40BBA" w:rsidRDefault="00A40BBA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13920" behindDoc="1" locked="0" layoutInCell="1" allowOverlap="1" wp14:anchorId="3DBF2085" wp14:editId="684F7677">
                  <wp:simplePos x="0" y="0"/>
                  <wp:positionH relativeFrom="column">
                    <wp:posOffset>187107</wp:posOffset>
                  </wp:positionH>
                  <wp:positionV relativeFrom="paragraph">
                    <wp:posOffset>145415</wp:posOffset>
                  </wp:positionV>
                  <wp:extent cx="2913797" cy="1422853"/>
                  <wp:effectExtent l="0" t="0" r="1270" b="6350"/>
                  <wp:wrapTight wrapText="bothSides">
                    <wp:wrapPolygon edited="0">
                      <wp:start x="0" y="0"/>
                      <wp:lineTo x="0" y="21407"/>
                      <wp:lineTo x="21468" y="21407"/>
                      <wp:lineTo x="21468" y="0"/>
                      <wp:lineTo x="0" y="0"/>
                    </wp:wrapPolygon>
                  </wp:wrapTight>
                  <wp:docPr id="191" name="Grafik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3797" cy="14228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- Priority Ceiling: S</w:t>
            </w:r>
            <w:r>
              <w:rPr>
                <w:vertAlign w:val="subscript"/>
                <w:lang w:val="en-GB"/>
              </w:rPr>
              <w:t>0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, S</w:t>
            </w:r>
            <w:r>
              <w:rPr>
                <w:vertAlign w:val="subscript"/>
                <w:lang w:val="en-GB"/>
              </w:rPr>
              <w:t>1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, S</w:t>
            </w:r>
            <w:r>
              <w:rPr>
                <w:vertAlign w:val="subscript"/>
                <w:lang w:val="en-GB"/>
              </w:rPr>
              <w:t>2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</w:t>
            </w:r>
          </w:p>
        </w:tc>
      </w:tr>
      <w:tr w:rsidR="00C305F1" w:rsidRPr="00955E25" w:rsidTr="00E042A9">
        <w:trPr>
          <w:trHeight w:val="1343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Nested Priority Inheritance</w:t>
            </w:r>
          </w:p>
          <w:p w:rsidR="00C305F1" w:rsidRPr="00C761C2" w:rsidRDefault="00C305F1" w:rsidP="00C761C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61C2">
              <w:rPr>
                <w:lang w:val="en-GB"/>
              </w:rPr>
              <w:t xml:space="preserve">Nested resource usage: L2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 xml:space="preserve">L1 </w:t>
            </w:r>
            <w:r w:rsidRPr="00C761C2">
              <w:rPr>
                <w:lang w:val="en-GB"/>
              </w:rPr>
              <w:sym w:font="Wingdings" w:char="F0E0"/>
            </w:r>
            <w:r w:rsidRPr="00C761C2">
              <w:rPr>
                <w:lang w:val="en-GB"/>
              </w:rPr>
              <w:t xml:space="preserve"> U1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>U2</w:t>
            </w:r>
          </w:p>
          <w:p w:rsidR="00C305F1" w:rsidRDefault="00C305F1" w:rsidP="00C761C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5184" behindDoc="1" locked="0" layoutInCell="1" allowOverlap="1" wp14:anchorId="368E8C62" wp14:editId="15AC5A94">
                  <wp:simplePos x="0" y="0"/>
                  <wp:positionH relativeFrom="column">
                    <wp:posOffset>17306</wp:posOffset>
                  </wp:positionH>
                  <wp:positionV relativeFrom="paragraph">
                    <wp:posOffset>439534</wp:posOffset>
                  </wp:positionV>
                  <wp:extent cx="2640330" cy="1371600"/>
                  <wp:effectExtent l="0" t="0" r="7620" b="0"/>
                  <wp:wrapTight wrapText="bothSides">
                    <wp:wrapPolygon edited="0">
                      <wp:start x="0" y="0"/>
                      <wp:lineTo x="0" y="21300"/>
                      <wp:lineTo x="21506" y="21300"/>
                      <wp:lineTo x="21506" y="0"/>
                      <wp:lineTo x="0" y="0"/>
                    </wp:wrapPolygon>
                  </wp:wrapTight>
                  <wp:docPr id="188" name="Grafik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0330" cy="137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C761C2">
              <w:rPr>
                <w:b/>
                <w:highlight w:val="yellow"/>
                <w:lang w:val="en-GB"/>
              </w:rPr>
              <w:t>Transitive Blocking:</w:t>
            </w:r>
            <w:r w:rsidRPr="00C761C2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caused by not-directly involved </w:t>
            </w:r>
            <w:r w:rsidRPr="00C761C2">
              <w:rPr>
                <w:lang w:val="en-GB"/>
              </w:rPr>
              <w:t>semaphore</w:t>
            </w:r>
            <w:r>
              <w:rPr>
                <w:lang w:val="en-GB"/>
              </w:rPr>
              <w:t xml:space="preserve"> (resource)</w:t>
            </w:r>
            <w:r w:rsidRPr="00C761C2">
              <w:rPr>
                <w:lang w:val="en-GB"/>
              </w:rPr>
              <w:t>, accessed in a nested way by blocking tasks.</w:t>
            </w: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305F1" w:rsidRPr="00EB7E6B" w:rsidRDefault="00C305F1" w:rsidP="00C305F1">
            <w:pPr>
              <w:rPr>
                <w:lang w:val="en-GB"/>
              </w:rPr>
            </w:pPr>
            <w:r w:rsidRPr="0035512F">
              <w:rPr>
                <w:rStyle w:val="berschrift2Zchn"/>
                <w:lang w:val="en-GB"/>
              </w:rPr>
              <w:t>Semaphore</w:t>
            </w:r>
            <w:r>
              <w:rPr>
                <w:lang w:val="en-GB"/>
              </w:rPr>
              <w:t xml:space="preserve"> </w:t>
            </w:r>
            <w:r w:rsidRPr="00C305F1">
              <w:rPr>
                <w:lang w:val="en-GB"/>
              </w:rPr>
              <w:sym w:font="Wingdings" w:char="F0E0"/>
            </w:r>
            <w:r w:rsidRPr="0035512F">
              <w:rPr>
                <w:lang w:val="en-GB"/>
              </w:rPr>
              <w:t xml:space="preserve"> </w:t>
            </w:r>
            <w:r w:rsidRPr="00C305F1">
              <w:rPr>
                <w:highlight w:val="yellow"/>
                <w:lang w:val="en-GB"/>
              </w:rPr>
              <w:t>Does NOT implement Priority Inheritance mechanism</w:t>
            </w:r>
          </w:p>
          <w:p w:rsidR="00C305F1" w:rsidRPr="00EB7E6B" w:rsidRDefault="00C305F1" w:rsidP="00EB7E6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B7E6B">
              <w:rPr>
                <w:lang w:val="en-GB"/>
              </w:rPr>
              <w:t>Binary (single token</w:t>
            </w:r>
            <w:r>
              <w:rPr>
                <w:lang w:val="en-GB"/>
              </w:rPr>
              <w:t xml:space="preserve">) and counting (multiple token) </w:t>
            </w:r>
            <w:r w:rsidRPr="00EB7E6B">
              <w:rPr>
                <w:lang w:val="en-GB"/>
              </w:rPr>
              <w:t>semaphore</w:t>
            </w:r>
          </w:p>
          <w:p w:rsidR="00C305F1" w:rsidRPr="00EB7E6B" w:rsidRDefault="00C305F1" w:rsidP="00EB7E6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05F1">
              <w:rPr>
                <w:b/>
                <w:highlight w:val="yellow"/>
                <w:lang w:val="en-GB"/>
              </w:rPr>
              <w:t>Used for synchronization/IPC, does not have to be released</w:t>
            </w:r>
          </w:p>
          <w:p w:rsidR="00C305F1" w:rsidRPr="00C305F1" w:rsidRDefault="00C305F1" w:rsidP="00EB7E6B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>- xSemaphoreCreateBinary(), xSemaphoreCreateCounting()</w:t>
            </w:r>
          </w:p>
          <w:p w:rsidR="00C305F1" w:rsidRPr="00C305F1" w:rsidRDefault="00C305F1" w:rsidP="00C305F1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xSemaphoreTake(), xSemaphoreGive(), </w:t>
            </w:r>
            <w:r>
              <w:rPr>
                <w:i/>
                <w:lang w:val="en-GB"/>
              </w:rPr>
              <w:t>xSemaphoreDelete()</w:t>
            </w:r>
          </w:p>
        </w:tc>
      </w:tr>
      <w:tr w:rsidR="00C305F1" w:rsidRPr="00955E25" w:rsidTr="00E042A9">
        <w:trPr>
          <w:trHeight w:val="1150"/>
        </w:trPr>
        <w:tc>
          <w:tcPr>
            <w:tcW w:w="4531" w:type="dxa"/>
            <w:vMerge/>
            <w:tcBorders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305F1" w:rsidRPr="00EB7E6B" w:rsidRDefault="00C305F1" w:rsidP="00C305F1">
            <w:pPr>
              <w:rPr>
                <w:lang w:val="en-GB"/>
              </w:rPr>
            </w:pPr>
            <w:r w:rsidRPr="0035512F">
              <w:rPr>
                <w:rStyle w:val="berschrift2Zchn"/>
                <w:lang w:val="en-GB"/>
              </w:rPr>
              <w:t>FreeRTOS Mutex</w:t>
            </w:r>
            <w:r>
              <w:rPr>
                <w:lang w:val="en-GB"/>
              </w:rPr>
              <w:t xml:space="preserve"> </w:t>
            </w:r>
            <w:r w:rsidRPr="00C305F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305F1">
              <w:rPr>
                <w:highlight w:val="yellow"/>
                <w:lang w:val="en-GB"/>
              </w:rPr>
              <w:t>Implements Priority Inheritance mechanism</w:t>
            </w:r>
          </w:p>
          <w:p w:rsidR="00C305F1" w:rsidRPr="00EB7E6B" w:rsidRDefault="00C305F1" w:rsidP="00F14F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B7E6B">
              <w:rPr>
                <w:lang w:val="en-GB"/>
              </w:rPr>
              <w:t xml:space="preserve">Normal and recursive (can </w:t>
            </w:r>
            <w:r>
              <w:rPr>
                <w:lang w:val="en-GB"/>
              </w:rPr>
              <w:t xml:space="preserve">’take’ multiple times from same </w:t>
            </w:r>
            <w:r w:rsidRPr="00EB7E6B">
              <w:rPr>
                <w:lang w:val="en-GB"/>
              </w:rPr>
              <w:t>task)</w:t>
            </w:r>
          </w:p>
          <w:p w:rsidR="00C305F1" w:rsidRPr="00EB7E6B" w:rsidRDefault="00C305F1" w:rsidP="00C305F1">
            <w:pPr>
              <w:rPr>
                <w:lang w:val="en-GB"/>
              </w:rPr>
            </w:pPr>
            <w:r>
              <w:rPr>
                <w:lang w:val="en-GB"/>
              </w:rPr>
              <w:t xml:space="preserve"> - </w:t>
            </w:r>
            <w:r w:rsidRPr="00C305F1">
              <w:rPr>
                <w:b/>
                <w:highlight w:val="yellow"/>
                <w:lang w:val="en-GB"/>
              </w:rPr>
              <w:t>Used for resource locking, always has to be released</w:t>
            </w:r>
          </w:p>
          <w:p w:rsidR="00C305F1" w:rsidRPr="00C305F1" w:rsidRDefault="00C305F1" w:rsidP="00C305F1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>- xSemaphoreCreateMutex(), vSemaphoreCreateRecursiveMutex()</w:t>
            </w:r>
          </w:p>
          <w:p w:rsidR="00C305F1" w:rsidRPr="00EB7E6B" w:rsidRDefault="00C305F1" w:rsidP="00C305F1">
            <w:pPr>
              <w:rPr>
                <w:lang w:val="en-GB"/>
              </w:rPr>
            </w:pPr>
            <w:r w:rsidRPr="00C305F1">
              <w:rPr>
                <w:i/>
                <w:lang w:val="en-GB"/>
              </w:rPr>
              <w:t>- xSemaphoreTake(), xSemaphoreGive(), xSemaphoreDelete()</w:t>
            </w:r>
          </w:p>
        </w:tc>
      </w:tr>
      <w:tr w:rsidR="00C305F1" w:rsidRPr="00955E25" w:rsidTr="00E042A9">
        <w:trPr>
          <w:trHeight w:val="881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C305F1" w:rsidRDefault="00C305F1" w:rsidP="00F14FA3">
            <w:pPr>
              <w:rPr>
                <w:lang w:val="en-GB"/>
              </w:rPr>
            </w:pPr>
            <w:r w:rsidRPr="00F14FA3">
              <w:rPr>
                <w:rStyle w:val="berschrift2Zchn"/>
                <w:lang w:val="en-GB"/>
              </w:rPr>
              <w:t>Creating Binary Semaphore</w:t>
            </w:r>
            <w:r w:rsidRPr="00F14FA3">
              <w:rPr>
                <w:lang w:val="en-GB"/>
              </w:rPr>
              <w:t xml:space="preserve"> </w:t>
            </w:r>
            <w:r w:rsidRPr="00F14FA3">
              <w:rPr>
                <w:lang w:val="en-GB"/>
              </w:rPr>
              <w:sym w:font="Wingdings" w:char="F0E0"/>
            </w:r>
            <w:r w:rsidRPr="00F14FA3">
              <w:rPr>
                <w:lang w:val="en-GB"/>
              </w:rPr>
              <w:t xml:space="preserve"> </w:t>
            </w:r>
            <w:r w:rsidRPr="00F14FA3">
              <w:rPr>
                <w:highlight w:val="yellow"/>
                <w:lang w:val="en-GB"/>
              </w:rPr>
              <w:t>one or zero token (Zeichen)</w:t>
            </w:r>
          </w:p>
          <w:p w:rsidR="00F14FA3" w:rsidRDefault="00F14FA3" w:rsidP="00F14FA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7232" behindDoc="1" locked="0" layoutInCell="1" allowOverlap="1" wp14:anchorId="541610FC" wp14:editId="6D9662F8">
                  <wp:simplePos x="0" y="0"/>
                  <wp:positionH relativeFrom="column">
                    <wp:posOffset>1337301</wp:posOffset>
                  </wp:positionH>
                  <wp:positionV relativeFrom="paragraph">
                    <wp:posOffset>58723</wp:posOffset>
                  </wp:positionV>
                  <wp:extent cx="2026285" cy="836930"/>
                  <wp:effectExtent l="0" t="0" r="0" b="1270"/>
                  <wp:wrapTight wrapText="bothSides">
                    <wp:wrapPolygon edited="0">
                      <wp:start x="0" y="0"/>
                      <wp:lineTo x="0" y="21141"/>
                      <wp:lineTo x="21322" y="21141"/>
                      <wp:lineTo x="21322" y="0"/>
                      <wp:lineTo x="0" y="0"/>
                    </wp:wrapPolygon>
                  </wp:wrapTight>
                  <wp:docPr id="192" name="Grafik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285" cy="836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14FA3">
              <w:rPr>
                <w:lang w:val="en-GB"/>
              </w:rPr>
              <w:t xml:space="preserve">- Creating Semaphore creates handle, </w:t>
            </w:r>
            <w:r>
              <w:rPr>
                <w:lang w:val="en-GB"/>
              </w:rPr>
              <w:t xml:space="preserve">Check for NULL, </w:t>
            </w:r>
            <w:r w:rsidRPr="00F14FA3">
              <w:rPr>
                <w:b/>
                <w:highlight w:val="yellow"/>
                <w:lang w:val="en-GB"/>
              </w:rPr>
              <w:t>Semaphore token is not ’given’ at creation time</w:t>
            </w:r>
          </w:p>
          <w:p w:rsidR="00F14FA3" w:rsidRPr="00F14FA3" w:rsidRDefault="00F14FA3" w:rsidP="00F14FA3">
            <w:pP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</w:pPr>
          </w:p>
        </w:tc>
      </w:tr>
      <w:tr w:rsidR="00CD1D5B" w:rsidRPr="00955E25" w:rsidTr="00E042A9">
        <w:trPr>
          <w:trHeight w:val="849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CD1D5B" w:rsidRDefault="00CD1D5B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eadlocks </w:t>
            </w:r>
          </w:p>
          <w:p w:rsidR="00CD1D5B" w:rsidRDefault="00CD1D5B" w:rsidP="00C761C2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61C2">
              <w:rPr>
                <w:b/>
                <w:highlight w:val="yellow"/>
                <w:lang w:val="en-GB"/>
              </w:rPr>
              <w:t>Priority Inheritance does not avoid Deadlocks</w:t>
            </w:r>
          </w:p>
          <w:p w:rsidR="00CD1D5B" w:rsidRPr="00C761C2" w:rsidRDefault="00CD1D5B" w:rsidP="00C761C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9280" behindDoc="1" locked="0" layoutInCell="1" allowOverlap="1" wp14:anchorId="7DBAB4ED" wp14:editId="7EBBF4E2">
                  <wp:simplePos x="0" y="0"/>
                  <wp:positionH relativeFrom="margin">
                    <wp:posOffset>133776</wp:posOffset>
                  </wp:positionH>
                  <wp:positionV relativeFrom="paragraph">
                    <wp:posOffset>177677</wp:posOffset>
                  </wp:positionV>
                  <wp:extent cx="2333625" cy="1083310"/>
                  <wp:effectExtent l="0" t="0" r="9525" b="2540"/>
                  <wp:wrapTight wrapText="bothSides">
                    <wp:wrapPolygon edited="0">
                      <wp:start x="0" y="0"/>
                      <wp:lineTo x="0" y="21271"/>
                      <wp:lineTo x="21512" y="21271"/>
                      <wp:lineTo x="21512" y="0"/>
                      <wp:lineTo x="0" y="0"/>
                    </wp:wrapPolygon>
                  </wp:wrapTight>
                  <wp:docPr id="189" name="Grafik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625" cy="1083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C761C2">
              <w:rPr>
                <w:lang w:val="en-GB"/>
              </w:rPr>
              <w:t>Typical deadlock</w:t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>nested resource usage</w:t>
            </w:r>
          </w:p>
        </w:tc>
        <w:tc>
          <w:tcPr>
            <w:tcW w:w="5529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CD1D5B" w:rsidRDefault="00CD1D5B" w:rsidP="00840A58">
            <w:pPr>
              <w:rPr>
                <w:lang w:val="en-GB"/>
              </w:rPr>
            </w:pPr>
          </w:p>
        </w:tc>
      </w:tr>
      <w:tr w:rsidR="00CD1D5B" w:rsidRPr="00955E25" w:rsidTr="00E042A9">
        <w:trPr>
          <w:trHeight w:val="2670"/>
        </w:trPr>
        <w:tc>
          <w:tcPr>
            <w:tcW w:w="4531" w:type="dxa"/>
            <w:vMerge/>
            <w:tcBorders>
              <w:bottom w:val="single" w:sz="4" w:space="0" w:color="auto"/>
              <w:right w:val="dashed" w:sz="4" w:space="0" w:color="auto"/>
            </w:tcBorders>
          </w:tcPr>
          <w:p w:rsidR="00CD1D5B" w:rsidRDefault="00CD1D5B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single" w:sz="4" w:space="0" w:color="auto"/>
            </w:tcBorders>
          </w:tcPr>
          <w:p w:rsidR="00296573" w:rsidRDefault="00296573" w:rsidP="00296573">
            <w:pPr>
              <w:pStyle w:val="berschrift2"/>
              <w:outlineLvl w:val="1"/>
              <w:rPr>
                <w:lang w:val="en-GB"/>
              </w:rPr>
            </w:pPr>
            <w:r w:rsidRPr="00296573">
              <w:rPr>
                <w:lang w:val="en-GB"/>
              </w:rPr>
              <w:t>Queues with no Data</w:t>
            </w:r>
          </w:p>
          <w:p w:rsidR="00CD1D5B" w:rsidRDefault="00296573" w:rsidP="00296573">
            <w:pPr>
              <w:pStyle w:val="berschrift2"/>
              <w:jc w:val="center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188CF7D5" wp14:editId="730C7008">
                  <wp:extent cx="2381535" cy="1158216"/>
                  <wp:effectExtent l="0" t="0" r="0" b="4445"/>
                  <wp:docPr id="193" name="Grafik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535" cy="11582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>API calls implemented as macros</w:t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 xml:space="preserve">Macro </w:t>
            </w:r>
            <w:r w:rsidRPr="00296573">
              <w:rPr>
                <w:i/>
                <w:lang w:val="en-GB"/>
              </w:rPr>
              <w:t>semSEMAPHORE_QUEUE_ITEM_LENGTH</w:t>
            </w:r>
            <w:r w:rsidRPr="00296573">
              <w:rPr>
                <w:lang w:val="en-GB"/>
              </w:rPr>
              <w:t xml:space="preserve"> is 0</w:t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 xml:space="preserve">Macro </w:t>
            </w:r>
            <w:r w:rsidRPr="00296573">
              <w:rPr>
                <w:i/>
                <w:lang w:val="en-GB"/>
              </w:rPr>
              <w:t>semGIVE_BLOCK_TIME</w:t>
            </w:r>
            <w:r w:rsidRPr="00296573">
              <w:rPr>
                <w:lang w:val="en-GB"/>
              </w:rPr>
              <w:t xml:space="preserve"> is 0</w:t>
            </w:r>
          </w:p>
        </w:tc>
      </w:tr>
    </w:tbl>
    <w:p w:rsidR="001C4818" w:rsidRDefault="001C4818" w:rsidP="00840A5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3964"/>
        <w:gridCol w:w="1276"/>
        <w:gridCol w:w="4820"/>
      </w:tblGrid>
      <w:tr w:rsidR="00A45B4F" w:rsidRPr="00955E25" w:rsidTr="00B314CB">
        <w:tc>
          <w:tcPr>
            <w:tcW w:w="5240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A45B4F" w:rsidRDefault="00A45B4F" w:rsidP="00A45B4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 w:rsidRPr="00A45B4F">
              <w:rPr>
                <w:lang w:val="en-GB"/>
              </w:rPr>
              <w:t>FreeRTOS Kernel Awareness</w:t>
            </w:r>
          </w:p>
          <w:p w:rsidR="00A45B4F" w:rsidRPr="00A45B4F" w:rsidRDefault="00A45B4F" w:rsidP="00A45B4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1328" behindDoc="1" locked="0" layoutInCell="1" allowOverlap="1" wp14:anchorId="52BB9326" wp14:editId="0108FE43">
                  <wp:simplePos x="0" y="0"/>
                  <wp:positionH relativeFrom="margin">
                    <wp:posOffset>31418</wp:posOffset>
                  </wp:positionH>
                  <wp:positionV relativeFrom="paragraph">
                    <wp:posOffset>155575</wp:posOffset>
                  </wp:positionV>
                  <wp:extent cx="3087370" cy="873125"/>
                  <wp:effectExtent l="0" t="0" r="0" b="3175"/>
                  <wp:wrapTight wrapText="bothSides">
                    <wp:wrapPolygon edited="0">
                      <wp:start x="0" y="0"/>
                      <wp:lineTo x="0" y="21207"/>
                      <wp:lineTo x="21458" y="21207"/>
                      <wp:lineTo x="21458" y="0"/>
                      <wp:lineTo x="0" y="0"/>
                    </wp:wrapPolygon>
                  </wp:wrapTight>
                  <wp:docPr id="194" name="Grafik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7370" cy="873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gives Information about tasks/queues</w:t>
            </w:r>
          </w:p>
        </w:tc>
        <w:tc>
          <w:tcPr>
            <w:tcW w:w="4820" w:type="dxa"/>
            <w:tcBorders>
              <w:left w:val="dashed" w:sz="4" w:space="0" w:color="auto"/>
              <w:bottom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Queues</w:t>
            </w:r>
          </w:p>
          <w:p w:rsidR="00A45B4F" w:rsidRPr="00A45B4F" w:rsidRDefault="00A45B4F" w:rsidP="00A45B4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i/>
                <w:lang w:val="en-GB"/>
              </w:rPr>
              <w:t>vQueueAddToRegistry()</w:t>
            </w:r>
            <w:r w:rsidRPr="00A45B4F">
              <w:rPr>
                <w:lang w:val="en-GB"/>
              </w:rPr>
              <w:t>,</w:t>
            </w:r>
            <w:r>
              <w:rPr>
                <w:lang w:val="en-GB"/>
              </w:rPr>
              <w:t xml:space="preserve"> - </w:t>
            </w:r>
            <w:r w:rsidRPr="00A45B4F">
              <w:rPr>
                <w:lang w:val="en-GB"/>
              </w:rPr>
              <w:t>FreeRTOS Queue Registry Size &gt; 0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135424" behindDoc="1" locked="0" layoutInCell="1" allowOverlap="1" wp14:anchorId="7BAC974D" wp14:editId="273559CA">
                  <wp:simplePos x="0" y="0"/>
                  <wp:positionH relativeFrom="margin">
                    <wp:posOffset>-3810</wp:posOffset>
                  </wp:positionH>
                  <wp:positionV relativeFrom="paragraph">
                    <wp:posOffset>140335</wp:posOffset>
                  </wp:positionV>
                  <wp:extent cx="2906395" cy="819785"/>
                  <wp:effectExtent l="0" t="0" r="8255" b="0"/>
                  <wp:wrapTight wrapText="bothSides">
                    <wp:wrapPolygon edited="0">
                      <wp:start x="0" y="0"/>
                      <wp:lineTo x="0" y="21081"/>
                      <wp:lineTo x="21520" y="21081"/>
                      <wp:lineTo x="21520" y="0"/>
                      <wp:lineTo x="0" y="0"/>
                    </wp:wrapPolygon>
                  </wp:wrapTight>
                  <wp:docPr id="196" name="Grafik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6395" cy="819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A45B4F" w:rsidRPr="00955E25" w:rsidTr="00B314CB">
        <w:trPr>
          <w:trHeight w:val="2666"/>
        </w:trPr>
        <w:tc>
          <w:tcPr>
            <w:tcW w:w="5240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 w:rsidRPr="00A45B4F">
              <w:rPr>
                <w:lang w:val="en-GB"/>
              </w:rPr>
              <w:t>Kernel Awareness Views</w:t>
            </w:r>
          </w:p>
          <w:p w:rsidR="00A45B4F" w:rsidRDefault="00A45B4F" w:rsidP="00A45B4F">
            <w:pPr>
              <w:rPr>
                <w:lang w:val="en-GB"/>
              </w:rPr>
            </w:pPr>
            <w:r>
              <w:rPr>
                <w:lang w:val="en-GB"/>
              </w:rPr>
              <w:t xml:space="preserve">- Eclipse Menu </w:t>
            </w:r>
            <w:r w:rsidRPr="00A45B4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RTOS in Debug Mode</w:t>
            </w:r>
          </w:p>
          <w:p w:rsidR="00A45B4F" w:rsidRPr="00A45B4F" w:rsidRDefault="00A45B4F" w:rsidP="00A45B4F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3376" behindDoc="1" locked="0" layoutInCell="1" allowOverlap="1" wp14:anchorId="3049B293" wp14:editId="16547511">
                  <wp:simplePos x="0" y="0"/>
                  <wp:positionH relativeFrom="column">
                    <wp:posOffset>-26822</wp:posOffset>
                  </wp:positionH>
                  <wp:positionV relativeFrom="paragraph">
                    <wp:posOffset>306705</wp:posOffset>
                  </wp:positionV>
                  <wp:extent cx="3241344" cy="1087594"/>
                  <wp:effectExtent l="0" t="0" r="0" b="0"/>
                  <wp:wrapTight wrapText="bothSides">
                    <wp:wrapPolygon edited="0">
                      <wp:start x="0" y="0"/>
                      <wp:lineTo x="0" y="21196"/>
                      <wp:lineTo x="21456" y="21196"/>
                      <wp:lineTo x="21456" y="0"/>
                      <wp:lineTo x="0" y="0"/>
                    </wp:wrapPolygon>
                  </wp:wrapTight>
                  <wp:docPr id="195" name="Grafik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1344" cy="10875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Stop-Mode Views </w:t>
            </w:r>
            <w:r w:rsidRPr="00A45B4F">
              <w:rPr>
                <w:lang w:val="en-GB"/>
              </w:rPr>
              <w:sym w:font="Wingdings" w:char="F0E0"/>
            </w:r>
            <w:r w:rsidRPr="00A45B4F">
              <w:rPr>
                <w:b/>
                <w:lang w:val="en-GB"/>
              </w:rPr>
              <w:t xml:space="preserve"> </w:t>
            </w:r>
            <w:r w:rsidRPr="00A45B4F">
              <w:rPr>
                <w:b/>
                <w:highlight w:val="yellow"/>
                <w:lang w:val="en-GB"/>
              </w:rPr>
              <w:t>Only if target stops,  Fetches data from target (performance!)</w:t>
            </w:r>
          </w:p>
        </w:tc>
        <w:tc>
          <w:tcPr>
            <w:tcW w:w="4820" w:type="dxa"/>
            <w:tcBorders>
              <w:top w:val="dashed" w:sz="4" w:space="0" w:color="auto"/>
              <w:left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7472" behindDoc="1" locked="0" layoutInCell="1" allowOverlap="1" wp14:anchorId="39FF0A93" wp14:editId="084577DB">
                  <wp:simplePos x="0" y="0"/>
                  <wp:positionH relativeFrom="margin">
                    <wp:posOffset>1167140</wp:posOffset>
                  </wp:positionH>
                  <wp:positionV relativeFrom="paragraph">
                    <wp:posOffset>31797</wp:posOffset>
                  </wp:positionV>
                  <wp:extent cx="1794510" cy="1094105"/>
                  <wp:effectExtent l="0" t="0" r="0" b="0"/>
                  <wp:wrapTight wrapText="bothSides">
                    <wp:wrapPolygon edited="0">
                      <wp:start x="0" y="0"/>
                      <wp:lineTo x="0" y="21061"/>
                      <wp:lineTo x="21325" y="21061"/>
                      <wp:lineTo x="21325" y="0"/>
                      <wp:lineTo x="0" y="0"/>
                    </wp:wrapPolygon>
                  </wp:wrapTight>
                  <wp:docPr id="197" name="Grafik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4510" cy="1094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untime Statistics</w:t>
            </w:r>
          </w:p>
          <w:p w:rsidR="008549B1" w:rsidRPr="008549B1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>- Enable in FreeRTOS PE Component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How much time a task spends</w:t>
            </w:r>
            <w:r>
              <w:rPr>
                <w:lang w:val="en-GB"/>
              </w:rPr>
              <w:t xml:space="preserve"> </w:t>
            </w:r>
            <w:r w:rsidRPr="008549B1">
              <w:rPr>
                <w:lang w:val="en-GB"/>
              </w:rPr>
              <w:sym w:font="Wingdings" w:char="F0E0"/>
            </w:r>
          </w:p>
          <w:p w:rsidR="008549B1" w:rsidRPr="008549B1" w:rsidRDefault="008549B1" w:rsidP="008549B1">
            <w:pPr>
              <w:rPr>
                <w:i/>
                <w:lang w:val="en-GB"/>
              </w:rPr>
            </w:pPr>
            <w:r w:rsidRPr="008549B1">
              <w:rPr>
                <w:i/>
                <w:lang w:val="en-GB"/>
              </w:rPr>
              <w:t>configGENERATE_</w:t>
            </w:r>
          </w:p>
          <w:p w:rsidR="008549B1" w:rsidRPr="008549B1" w:rsidRDefault="008549B1" w:rsidP="008549B1">
            <w:pPr>
              <w:rPr>
                <w:i/>
                <w:lang w:val="en-GB"/>
              </w:rPr>
            </w:pPr>
            <w:r w:rsidRPr="008549B1">
              <w:rPr>
                <w:i/>
                <w:lang w:val="en-GB"/>
              </w:rPr>
              <w:t>RUNTIME_STATS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Counting time for each task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Counter at task start and suspend time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 xml:space="preserve">SysTick (Ticks): </w:t>
            </w:r>
            <w:r w:rsidRPr="008549B1">
              <w:rPr>
                <w:b/>
                <w:highlight w:val="yellow"/>
                <w:lang w:val="en-GB"/>
              </w:rPr>
              <w:t>limited resolution!</w:t>
            </w:r>
          </w:p>
          <w:p w:rsidR="00A45B4F" w:rsidRDefault="008549B1" w:rsidP="00840A5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Timer (recommendation: 10x of Ticks)</w:t>
            </w:r>
          </w:p>
        </w:tc>
      </w:tr>
      <w:tr w:rsidR="00B702F6" w:rsidRPr="00955E25" w:rsidTr="00CD0CD9">
        <w:trPr>
          <w:trHeight w:val="2471"/>
        </w:trPr>
        <w:tc>
          <w:tcPr>
            <w:tcW w:w="3964" w:type="dxa"/>
            <w:vMerge w:val="restart"/>
            <w:tcBorders>
              <w:right w:val="dashed" w:sz="4" w:space="0" w:color="auto"/>
            </w:tcBorders>
          </w:tcPr>
          <w:p w:rsidR="00B702F6" w:rsidRDefault="00B702F6" w:rsidP="00B314CB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hell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>- We need a simple user interface</w:t>
            </w:r>
          </w:p>
          <w:p w:rsidR="00B702F6" w:rsidRDefault="00B702F6" w:rsidP="00B314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rdware Connections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lang w:val="en-GB"/>
              </w:rPr>
              <w:t>Shell</w:t>
            </w:r>
            <w:r>
              <w:rPr>
                <w:lang w:val="en-GB"/>
              </w:rPr>
              <w:t xml:space="preserve"> </w:t>
            </w:r>
            <w:r w:rsidRPr="00B314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314CB">
              <w:rPr>
                <w:lang w:val="en-GB"/>
              </w:rPr>
              <w:t>Provides Command line Interface</w:t>
            </w:r>
            <w:r>
              <w:rPr>
                <w:lang w:val="en-GB"/>
              </w:rPr>
              <w:t xml:space="preserve"> (CLI)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obot V1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obot V2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, UART over tinyK20</w:t>
            </w:r>
          </w:p>
          <w:p w:rsidR="00B702F6" w:rsidRDefault="00B702F6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47712" behindDoc="1" locked="0" layoutInCell="1" allowOverlap="1" wp14:anchorId="4E07F431" wp14:editId="222FC994">
                  <wp:simplePos x="0" y="0"/>
                  <wp:positionH relativeFrom="margin">
                    <wp:posOffset>-30480</wp:posOffset>
                  </wp:positionH>
                  <wp:positionV relativeFrom="paragraph">
                    <wp:posOffset>175895</wp:posOffset>
                  </wp:positionV>
                  <wp:extent cx="2463165" cy="887730"/>
                  <wp:effectExtent l="0" t="0" r="0" b="7620"/>
                  <wp:wrapTight wrapText="bothSides">
                    <wp:wrapPolygon edited="0">
                      <wp:start x="0" y="0"/>
                      <wp:lineTo x="0" y="21322"/>
                      <wp:lineTo x="21383" y="21322"/>
                      <wp:lineTo x="21383" y="0"/>
                      <wp:lineTo x="0" y="0"/>
                    </wp:wrapPolygon>
                  </wp:wrapTight>
                  <wp:docPr id="198" name="Grafik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3165" cy="887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emote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, UART over tinyK20</w:t>
            </w:r>
          </w:p>
        </w:tc>
        <w:tc>
          <w:tcPr>
            <w:tcW w:w="6096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B702F6" w:rsidRDefault="00B702F6" w:rsidP="00B244AB">
            <w:pPr>
              <w:pStyle w:val="berschrift2"/>
              <w:outlineLvl w:val="1"/>
              <w:rPr>
                <w:lang w:val="en-GB"/>
              </w:rPr>
            </w:pPr>
            <w:r w:rsidRPr="00B244AB">
              <w:rPr>
                <w:lang w:val="en-GB"/>
              </w:rPr>
              <w:t xml:space="preserve">Shell Command </w:t>
            </w:r>
            <w:r>
              <w:rPr>
                <w:lang w:val="en-GB"/>
              </w:rPr>
              <w:t xml:space="preserve">Line </w:t>
            </w:r>
            <w:r w:rsidRPr="00B244AB">
              <w:rPr>
                <w:lang w:val="en-GB"/>
              </w:rPr>
              <w:t>Parser Table</w:t>
            </w:r>
          </w:p>
          <w:p w:rsidR="00B702F6" w:rsidRPr="00B244AB" w:rsidRDefault="00B702F6" w:rsidP="00B244AB">
            <w:pPr>
              <w:rPr>
                <w:lang w:val="en-GB"/>
              </w:rPr>
            </w:pPr>
            <w:r w:rsidRPr="00B702F6">
              <w:rPr>
                <w:b/>
                <w:highlight w:val="yellow"/>
                <w:lang w:val="en-GB"/>
              </w:rPr>
              <w:t>-</w:t>
            </w:r>
            <w:r w:rsidRPr="00B244AB">
              <w:rPr>
                <w:lang w:val="en-GB"/>
              </w:rPr>
              <w:t xml:space="preserve"> List/</w:t>
            </w:r>
            <w:r w:rsidRPr="00B702F6">
              <w:rPr>
                <w:b/>
                <w:highlight w:val="yellow"/>
                <w:u w:val="single"/>
                <w:lang w:val="en-GB"/>
              </w:rPr>
              <w:t>Table of Function Pointers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B702F6">
              <w:rPr>
                <w:b/>
                <w:highlight w:val="yellow"/>
                <w:lang w:val="en-GB"/>
              </w:rPr>
              <w:t>-</w:t>
            </w:r>
            <w:r w:rsidRPr="00B702F6">
              <w:rPr>
                <w:highlight w:val="yellow"/>
                <w:lang w:val="en-GB"/>
              </w:rPr>
              <w:t xml:space="preserve"> </w:t>
            </w:r>
            <w:r w:rsidRPr="00B702F6">
              <w:rPr>
                <w:b/>
                <w:highlight w:val="yellow"/>
                <w:u w:val="single"/>
                <w:lang w:val="en-GB"/>
              </w:rPr>
              <w:t>Static</w:t>
            </w:r>
            <w:r w:rsidRPr="00B244AB">
              <w:rPr>
                <w:lang w:val="en-GB"/>
              </w:rPr>
              <w:t xml:space="preserve"> or Dynamic </w:t>
            </w:r>
            <w:r w:rsidRPr="00B702F6">
              <w:rPr>
                <w:b/>
                <w:highlight w:val="yellow"/>
                <w:u w:val="single"/>
                <w:lang w:val="en-GB"/>
              </w:rPr>
              <w:t>table</w:t>
            </w:r>
            <w:r>
              <w:rPr>
                <w:b/>
                <w:highlight w:val="yellow"/>
                <w:u w:val="single"/>
                <w:lang w:val="en-GB"/>
              </w:rPr>
              <w:t xml:space="preserve"> </w:t>
            </w:r>
            <w:r w:rsidRPr="00B702F6">
              <w:rPr>
                <w:b/>
                <w:highlight w:val="yellow"/>
                <w:lang w:val="en-GB"/>
              </w:rPr>
              <w:t>-</w:t>
            </w:r>
            <w:r w:rsidRPr="00B244AB">
              <w:rPr>
                <w:lang w:val="en-GB"/>
              </w:rPr>
              <w:t xml:space="preserve"> Size argument or </w:t>
            </w:r>
            <w:r w:rsidRPr="00B702F6">
              <w:rPr>
                <w:b/>
                <w:highlight w:val="yellow"/>
                <w:u w:val="single"/>
                <w:lang w:val="en-GB"/>
              </w:rPr>
              <w:t>Sentinel</w:t>
            </w:r>
          </w:p>
          <w:p w:rsidR="00B702F6" w:rsidRDefault="00B702F6" w:rsidP="00B244AB">
            <w:pPr>
              <w:rPr>
                <w:lang w:val="en-GB"/>
              </w:rPr>
            </w:pPr>
            <w:r w:rsidRPr="00B702F6">
              <w:rPr>
                <w:b/>
                <w:highlight w:val="yellow"/>
                <w:lang w:val="en-GB"/>
              </w:rPr>
              <w:t>-</w:t>
            </w:r>
            <w:r w:rsidRPr="00B244AB">
              <w:rPr>
                <w:lang w:val="en-GB"/>
              </w:rPr>
              <w:t xml:space="preserve"> Passed</w:t>
            </w:r>
            <w:r>
              <w:rPr>
                <w:lang w:val="en-GB"/>
              </w:rPr>
              <w:t xml:space="preserve"> (wird übergeben)</w:t>
            </w:r>
            <w:r w:rsidRPr="00B244AB">
              <w:rPr>
                <w:lang w:val="en-GB"/>
              </w:rPr>
              <w:t xml:space="preserve"> to shell parsing routine</w:t>
            </w:r>
            <w:r>
              <w:rPr>
                <w:lang w:val="en-GB"/>
              </w:rPr>
              <w:t xml:space="preserve"> (</w:t>
            </w:r>
            <w:r w:rsidRPr="00B702F6">
              <w:rPr>
                <w:lang w:val="en-GB"/>
              </w:rPr>
              <w:t>ParseWithCommandTable</w:t>
            </w:r>
            <w:r>
              <w:rPr>
                <w:lang w:val="en-GB"/>
              </w:rPr>
              <w:t xml:space="preserve">(…) or </w:t>
            </w:r>
            <w:r w:rsidRPr="00B702F6">
              <w:rPr>
                <w:lang w:val="en-GB"/>
              </w:rPr>
              <w:t>ReadAndParseWithCommandTable(</w:t>
            </w:r>
            <w:r>
              <w:rPr>
                <w:lang w:val="en-GB"/>
              </w:rPr>
              <w:t>…</w:t>
            </w:r>
            <w:r w:rsidRPr="00B702F6">
              <w:rPr>
                <w:lang w:val="en-GB"/>
              </w:rPr>
              <w:t>)</w:t>
            </w:r>
            <w:r>
              <w:rPr>
                <w:lang w:val="en-GB"/>
              </w:rPr>
              <w:t>)</w:t>
            </w:r>
          </w:p>
          <w:p w:rsidR="00B702F6" w:rsidRDefault="00B702F6" w:rsidP="00B244A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48736" behindDoc="1" locked="0" layoutInCell="1" allowOverlap="1" wp14:anchorId="1E54FB13" wp14:editId="3D30C63E">
                  <wp:simplePos x="0" y="0"/>
                  <wp:positionH relativeFrom="margin">
                    <wp:posOffset>346094</wp:posOffset>
                  </wp:positionH>
                  <wp:positionV relativeFrom="paragraph">
                    <wp:posOffset>48260</wp:posOffset>
                  </wp:positionV>
                  <wp:extent cx="3220720" cy="795020"/>
                  <wp:effectExtent l="0" t="0" r="0" b="5080"/>
                  <wp:wrapTight wrapText="bothSides">
                    <wp:wrapPolygon edited="0">
                      <wp:start x="0" y="0"/>
                      <wp:lineTo x="0" y="21220"/>
                      <wp:lineTo x="21464" y="21220"/>
                      <wp:lineTo x="21464" y="0"/>
                      <wp:lineTo x="0" y="0"/>
                    </wp:wrapPolygon>
                  </wp:wrapTight>
                  <wp:docPr id="169" name="Grafik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0720" cy="795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B702F6" w:rsidRPr="00B244AB" w:rsidRDefault="00B702F6" w:rsidP="00B702F6">
            <w:pPr>
              <w:rPr>
                <w:lang w:val="en-GB"/>
              </w:rPr>
            </w:pPr>
          </w:p>
        </w:tc>
      </w:tr>
      <w:tr w:rsidR="00BF4AE1" w:rsidRPr="0035512F" w:rsidTr="00CD0CD9">
        <w:trPr>
          <w:trHeight w:val="821"/>
        </w:trPr>
        <w:tc>
          <w:tcPr>
            <w:tcW w:w="3964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BF4AE1" w:rsidRDefault="00BF4AE1" w:rsidP="00B314CB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6096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BF4AE1" w:rsidRPr="00B244AB" w:rsidRDefault="00BF4AE1" w:rsidP="00BF4A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62048" behindDoc="1" locked="0" layoutInCell="1" allowOverlap="1" wp14:anchorId="10CB2DD4" wp14:editId="5DA9EABE">
                  <wp:simplePos x="0" y="0"/>
                  <wp:positionH relativeFrom="column">
                    <wp:posOffset>147917</wp:posOffset>
                  </wp:positionH>
                  <wp:positionV relativeFrom="paragraph">
                    <wp:posOffset>222885</wp:posOffset>
                  </wp:positionV>
                  <wp:extent cx="3418840" cy="2039620"/>
                  <wp:effectExtent l="0" t="0" r="0" b="0"/>
                  <wp:wrapTight wrapText="bothSides">
                    <wp:wrapPolygon edited="0">
                      <wp:start x="0" y="0"/>
                      <wp:lineTo x="0" y="21385"/>
                      <wp:lineTo x="21423" y="21385"/>
                      <wp:lineTo x="21423" y="0"/>
                      <wp:lineTo x="0" y="0"/>
                    </wp:wrapPolygon>
                  </wp:wrapTight>
                  <wp:docPr id="171" name="Grafik 1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8840" cy="2039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Example Command Parser (SHELL_ParseCommand)</w:t>
            </w:r>
          </w:p>
        </w:tc>
      </w:tr>
      <w:tr w:rsidR="00BF4AE1" w:rsidTr="00CD0CD9">
        <w:trPr>
          <w:trHeight w:val="2117"/>
        </w:trPr>
        <w:tc>
          <w:tcPr>
            <w:tcW w:w="3964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BF4AE1" w:rsidRPr="001F6A91" w:rsidRDefault="00BF4AE1" w:rsidP="001F6A91">
            <w:pPr>
              <w:pStyle w:val="berschrift5"/>
              <w:outlineLvl w:val="4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57952" behindDoc="1" locked="0" layoutInCell="1" allowOverlap="1" wp14:anchorId="074F1458" wp14:editId="7FCC31EE">
                  <wp:simplePos x="0" y="0"/>
                  <wp:positionH relativeFrom="margin">
                    <wp:posOffset>194945</wp:posOffset>
                  </wp:positionH>
                  <wp:positionV relativeFrom="paragraph">
                    <wp:posOffset>173355</wp:posOffset>
                  </wp:positionV>
                  <wp:extent cx="2005965" cy="1156970"/>
                  <wp:effectExtent l="0" t="0" r="0" b="5080"/>
                  <wp:wrapTight wrapText="bothSides">
                    <wp:wrapPolygon edited="0">
                      <wp:start x="0" y="0"/>
                      <wp:lineTo x="0" y="21339"/>
                      <wp:lineTo x="21333" y="21339"/>
                      <wp:lineTo x="21333" y="0"/>
                      <wp:lineTo x="0" y="0"/>
                    </wp:wrapPolygon>
                  </wp:wrapTight>
                  <wp:docPr id="199" name="Grafik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965" cy="115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interface</w:t>
            </w:r>
          </w:p>
        </w:tc>
        <w:tc>
          <w:tcPr>
            <w:tcW w:w="6096" w:type="dxa"/>
            <w:gridSpan w:val="2"/>
            <w:vMerge/>
            <w:tcBorders>
              <w:left w:val="dashed" w:sz="4" w:space="0" w:color="auto"/>
            </w:tcBorders>
          </w:tcPr>
          <w:p w:rsidR="00BF4AE1" w:rsidRDefault="00BF4AE1" w:rsidP="00840A58">
            <w:pPr>
              <w:rPr>
                <w:lang w:val="en-GB"/>
              </w:rPr>
            </w:pPr>
          </w:p>
        </w:tc>
      </w:tr>
      <w:tr w:rsidR="00BF4AE1" w:rsidRPr="00B244AB" w:rsidTr="00CD0CD9">
        <w:trPr>
          <w:trHeight w:val="705"/>
        </w:trPr>
        <w:tc>
          <w:tcPr>
            <w:tcW w:w="3964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BF4AE1" w:rsidRPr="00B244AB" w:rsidRDefault="00BF4AE1" w:rsidP="001F6A91">
            <w:pPr>
              <w:pStyle w:val="berschrift5"/>
              <w:outlineLvl w:val="4"/>
              <w:rPr>
                <w:noProof/>
                <w:lang w:val="en-GB" w:eastAsia="de-CH"/>
              </w:rPr>
            </w:pPr>
            <w:r w:rsidRPr="00B244AB">
              <w:rPr>
                <w:noProof/>
                <w:lang w:val="en-GB" w:eastAsia="de-CH"/>
              </w:rPr>
              <w:t>Shell Task</w:t>
            </w:r>
          </w:p>
          <w:p w:rsidR="00BF4AE1" w:rsidRPr="00B702F6" w:rsidRDefault="00BF4AE1" w:rsidP="00B244AB">
            <w:pPr>
              <w:pStyle w:val="berschrift5"/>
              <w:outlineLvl w:val="4"/>
              <w:rPr>
                <w:rFonts w:asciiTheme="minorHAnsi" w:eastAsiaTheme="minorHAnsi" w:hAnsiTheme="minorHAnsi" w:cstheme="minorBidi"/>
                <w:b/>
                <w:i/>
                <w:color w:val="auto"/>
                <w:u w:val="single"/>
                <w:lang w:val="en-GB" w:eastAsia="de-CH"/>
              </w:rPr>
            </w:pPr>
            <w:r w:rsidRPr="00B702F6">
              <w:rPr>
                <w:rFonts w:asciiTheme="minorHAnsi" w:eastAsiaTheme="minorHAnsi" w:hAnsiTheme="minorHAnsi" w:cstheme="minorBidi"/>
                <w:b/>
                <w:i/>
                <w:color w:val="auto"/>
                <w:highlight w:val="yellow"/>
                <w:u w:val="single"/>
                <w:lang w:val="en-GB" w:eastAsia="de-CH"/>
              </w:rPr>
              <w:t>ReadAndParseWithCommandTable():</w:t>
            </w:r>
          </w:p>
          <w:p w:rsidR="00BF4AE1" w:rsidRPr="00B244AB" w:rsidRDefault="00BF4AE1" w:rsidP="00B244AB">
            <w:pPr>
              <w:pStyle w:val="berschrift5"/>
              <w:outlineLvl w:val="4"/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</w:pPr>
            <w:r w:rsidRPr="00B244AB">
              <w:rPr>
                <w:rFonts w:asciiTheme="minorHAnsi" w:eastAsiaTheme="minorHAnsi" w:hAnsiTheme="minorHAnsi" w:cstheme="minorBidi"/>
                <w:b/>
                <w:color w:val="auto"/>
                <w:highlight w:val="yellow"/>
                <w:lang w:val="en-GB" w:eastAsia="de-CH"/>
              </w:rPr>
              <w:t>-</w:t>
            </w:r>
            <w:r w:rsidRPr="00B244AB">
              <w:rPr>
                <w:rFonts w:asciiTheme="minorHAnsi" w:eastAsiaTheme="minorHAnsi" w:hAnsiTheme="minorHAnsi" w:cstheme="minorBidi"/>
                <w:b/>
                <w:color w:val="auto"/>
                <w:lang w:val="en-GB" w:eastAsia="de-CH"/>
              </w:rPr>
              <w:t xml:space="preserve"> 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Read in chars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from a Terminal (e.g. the JLINK RTT Viewer) on the host)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until '\n'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new Line) 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sym w:font="Wingdings" w:char="F0E0"/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appends to buffer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fügt die Zeichen einem Buffer hinzu)</w:t>
            </w:r>
          </w:p>
          <w:p w:rsidR="00BF4AE1" w:rsidRPr="00B244AB" w:rsidRDefault="00BF4AE1" w:rsidP="00B244AB">
            <w:pPr>
              <w:pStyle w:val="berschrift5"/>
              <w:outlineLvl w:val="4"/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</w:pPr>
            <w:r w:rsidRPr="00B244AB">
              <w:rPr>
                <w:rFonts w:asciiTheme="minorHAnsi" w:eastAsiaTheme="minorHAnsi" w:hAnsiTheme="minorHAnsi" w:cstheme="minorBidi"/>
                <w:b/>
                <w:color w:val="auto"/>
                <w:highlight w:val="yellow"/>
                <w:lang w:val="en-GB" w:eastAsia="de-CH"/>
              </w:rPr>
              <w:t>-</w:t>
            </w:r>
            <w:r w:rsidRPr="00B244AB">
              <w:rPr>
                <w:rFonts w:asciiTheme="minorHAnsi" w:eastAsiaTheme="minorHAnsi" w:hAnsiTheme="minorHAnsi" w:cstheme="minorBidi"/>
                <w:b/>
                <w:color w:val="auto"/>
                <w:lang w:val="en-GB" w:eastAsia="de-CH"/>
              </w:rPr>
              <w:t xml:space="preserve"> 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Uses StdIO as input/output channel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Datenstrom)</w:t>
            </w:r>
          </w:p>
          <w:p w:rsidR="00BF4AE1" w:rsidRPr="00B244AB" w:rsidRDefault="00BF4AE1" w:rsidP="00B244AB">
            <w:pPr>
              <w:rPr>
                <w:lang w:val="en-GB" w:eastAsia="de-CH"/>
              </w:rPr>
            </w:pPr>
            <w:r w:rsidRPr="00B244AB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160000" behindDoc="1" locked="0" layoutInCell="1" allowOverlap="1" wp14:anchorId="57A47FFB" wp14:editId="5CCE9839">
                  <wp:simplePos x="0" y="0"/>
                  <wp:positionH relativeFrom="margin">
                    <wp:posOffset>-56989</wp:posOffset>
                  </wp:positionH>
                  <wp:positionV relativeFrom="paragraph">
                    <wp:posOffset>158030</wp:posOffset>
                  </wp:positionV>
                  <wp:extent cx="2476500" cy="1059180"/>
                  <wp:effectExtent l="0" t="0" r="0" b="7620"/>
                  <wp:wrapTight wrapText="bothSides">
                    <wp:wrapPolygon edited="0">
                      <wp:start x="0" y="0"/>
                      <wp:lineTo x="0" y="21367"/>
                      <wp:lineTo x="21434" y="21367"/>
                      <wp:lineTo x="21434" y="0"/>
                      <wp:lineTo x="0" y="0"/>
                    </wp:wrapPolygon>
                  </wp:wrapTight>
                  <wp:docPr id="165" name="Grafik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1059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B244AB">
              <w:rPr>
                <w:b/>
                <w:highlight w:val="yellow"/>
                <w:lang w:val="en-GB" w:eastAsia="de-CH"/>
              </w:rPr>
              <w:t>-</w:t>
            </w:r>
            <w:r w:rsidRPr="00B244AB">
              <w:rPr>
                <w:b/>
                <w:lang w:val="en-GB" w:eastAsia="de-CH"/>
              </w:rPr>
              <w:t xml:space="preserve"> </w:t>
            </w:r>
            <w:r w:rsidRPr="00B244AB">
              <w:rPr>
                <w:lang w:val="en-GB" w:eastAsia="de-CH"/>
              </w:rPr>
              <w:t>Uses table for parsers</w:t>
            </w:r>
            <w:r>
              <w:rPr>
                <w:lang w:val="en-GB" w:eastAsia="de-CH"/>
              </w:rPr>
              <w:t xml:space="preserve"> (für Interpretation)</w:t>
            </w:r>
          </w:p>
        </w:tc>
        <w:tc>
          <w:tcPr>
            <w:tcW w:w="6096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BF4AE1" w:rsidRPr="00BF4AE1" w:rsidRDefault="00BF4AE1" w:rsidP="00840A58">
            <w:pPr>
              <w:rPr>
                <w:lang w:val="en-GB"/>
              </w:rPr>
            </w:pPr>
          </w:p>
        </w:tc>
      </w:tr>
      <w:tr w:rsidR="00BF4AE1" w:rsidRPr="00955E25" w:rsidTr="00DD75B8">
        <w:trPr>
          <w:trHeight w:val="2880"/>
        </w:trPr>
        <w:tc>
          <w:tcPr>
            <w:tcW w:w="3964" w:type="dxa"/>
            <w:vMerge/>
            <w:tcBorders>
              <w:bottom w:val="single" w:sz="4" w:space="0" w:color="auto"/>
              <w:right w:val="dashed" w:sz="4" w:space="0" w:color="auto"/>
            </w:tcBorders>
          </w:tcPr>
          <w:p w:rsidR="00BF4AE1" w:rsidRPr="00B244AB" w:rsidRDefault="00BF4AE1" w:rsidP="001F6A91">
            <w:pPr>
              <w:pStyle w:val="berschrift5"/>
              <w:outlineLvl w:val="4"/>
              <w:rPr>
                <w:noProof/>
                <w:lang w:val="en-GB" w:eastAsia="de-CH"/>
              </w:rPr>
            </w:pPr>
          </w:p>
        </w:tc>
        <w:tc>
          <w:tcPr>
            <w:tcW w:w="6096" w:type="dxa"/>
            <w:gridSpan w:val="2"/>
            <w:tcBorders>
              <w:top w:val="dashed" w:sz="4" w:space="0" w:color="auto"/>
              <w:left w:val="dashed" w:sz="4" w:space="0" w:color="auto"/>
              <w:bottom w:val="single" w:sz="4" w:space="0" w:color="auto"/>
            </w:tcBorders>
          </w:tcPr>
          <w:p w:rsidR="00BF4AE1" w:rsidRDefault="00BF4AE1" w:rsidP="00BF4AE1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Components with Shell Support</w:t>
            </w:r>
          </w:p>
          <w:p w:rsidR="00BF4AE1" w:rsidRPr="00BF4AE1" w:rsidRDefault="00BF4AE1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- Many Components have a Shell Parser implemented, e.g. </w:t>
            </w:r>
            <w:r w:rsidRPr="00BF4AE1">
              <w:rPr>
                <w:lang w:val="en-GB"/>
              </w:rPr>
              <w:t>FreeRTOS</w:t>
            </w:r>
          </w:p>
          <w:p w:rsidR="00BF4AE1" w:rsidRPr="00BF4AE1" w:rsidRDefault="00BF4AE1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64096" behindDoc="1" locked="0" layoutInCell="1" allowOverlap="1" wp14:anchorId="2D26E1FB" wp14:editId="47B81647">
                  <wp:simplePos x="0" y="0"/>
                  <wp:positionH relativeFrom="column">
                    <wp:posOffset>147812</wp:posOffset>
                  </wp:positionH>
                  <wp:positionV relativeFrom="paragraph">
                    <wp:posOffset>196215</wp:posOffset>
                  </wp:positionV>
                  <wp:extent cx="3471545" cy="1214120"/>
                  <wp:effectExtent l="0" t="0" r="0" b="5080"/>
                  <wp:wrapTight wrapText="bothSides">
                    <wp:wrapPolygon edited="0">
                      <wp:start x="0" y="0"/>
                      <wp:lineTo x="0" y="21351"/>
                      <wp:lineTo x="21454" y="21351"/>
                      <wp:lineTo x="21454" y="0"/>
                      <wp:lineTo x="0" y="0"/>
                    </wp:wrapPolygon>
                  </wp:wrapTight>
                  <wp:docPr id="172" name="Grafik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1545" cy="1214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BF4A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The setting configures a Macro which can be used in the parser </w:t>
            </w:r>
            <w:r w:rsidRPr="00BF4AE1">
              <w:rPr>
                <w:lang w:val="en-GB"/>
              </w:rPr>
              <w:t>table</w:t>
            </w:r>
          </w:p>
        </w:tc>
      </w:tr>
    </w:tbl>
    <w:p w:rsidR="00EB7E6B" w:rsidRDefault="00EB7E6B" w:rsidP="00840A5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2263"/>
        <w:gridCol w:w="1560"/>
        <w:gridCol w:w="708"/>
        <w:gridCol w:w="1701"/>
        <w:gridCol w:w="3828"/>
      </w:tblGrid>
      <w:tr w:rsidR="00766420" w:rsidRPr="00955E25" w:rsidTr="00875ED9">
        <w:trPr>
          <w:trHeight w:val="2150"/>
        </w:trPr>
        <w:tc>
          <w:tcPr>
            <w:tcW w:w="2263" w:type="dxa"/>
            <w:tcBorders>
              <w:bottom w:val="dashed" w:sz="4" w:space="0" w:color="auto"/>
              <w:right w:val="dashed" w:sz="4" w:space="0" w:color="auto"/>
            </w:tcBorders>
          </w:tcPr>
          <w:p w:rsidR="00766420" w:rsidRDefault="00766420" w:rsidP="0082589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Reentrancy</w:t>
            </w:r>
          </w:p>
          <w:p w:rsidR="00766420" w:rsidRPr="007D1903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1903">
              <w:rPr>
                <w:lang w:val="en-GB"/>
              </w:rPr>
              <w:t>Attri</w:t>
            </w:r>
            <w:r w:rsidR="004D1CD9">
              <w:rPr>
                <w:lang w:val="en-GB"/>
              </w:rPr>
              <w:t>bute of a program or subroutine which could</w:t>
            </w:r>
            <w:r w:rsidRPr="007D1903">
              <w:rPr>
                <w:lang w:val="en-GB"/>
              </w:rPr>
              <w:t xml:space="preserve"> be interrupted in the middle of execution</w:t>
            </w:r>
            <w:r>
              <w:rPr>
                <w:lang w:val="en-GB"/>
              </w:rPr>
              <w:t xml:space="preserve"> from a </w:t>
            </w:r>
            <w:r w:rsidRPr="007D1903">
              <w:rPr>
                <w:lang w:val="en-GB"/>
              </w:rPr>
              <w:t>thread/task</w:t>
            </w:r>
            <w:r>
              <w:rPr>
                <w:lang w:val="en-GB"/>
              </w:rPr>
              <w:t xml:space="preserve"> or an interrupt</w:t>
            </w:r>
          </w:p>
          <w:p w:rsidR="00766420" w:rsidRDefault="00766420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b/>
                <w:highlight w:val="yellow"/>
                <w:lang w:val="en-GB"/>
              </w:rPr>
              <w:t>Reentrant:</w:t>
            </w:r>
            <w:r w:rsidRPr="007D1903">
              <w:rPr>
                <w:lang w:val="en-GB"/>
              </w:rPr>
              <w:t xml:space="preserve"> Can be safely called (re-entered) by other thread/task or interrupt</w:t>
            </w:r>
          </w:p>
        </w:tc>
        <w:tc>
          <w:tcPr>
            <w:tcW w:w="3969" w:type="dxa"/>
            <w:gridSpan w:val="3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766420" w:rsidRPr="007D1903" w:rsidRDefault="00766420" w:rsidP="00402CA1">
            <w:pPr>
              <w:pStyle w:val="berschrift2"/>
              <w:outlineLvl w:val="1"/>
              <w:rPr>
                <w:b/>
                <w:highlight w:val="yellow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72288" behindDoc="0" locked="0" layoutInCell="1" allowOverlap="1" wp14:anchorId="3583D683" wp14:editId="1DC92AF8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6210</wp:posOffset>
                  </wp:positionV>
                  <wp:extent cx="1337310" cy="1431290"/>
                  <wp:effectExtent l="0" t="0" r="0" b="0"/>
                  <wp:wrapSquare wrapText="bothSides"/>
                  <wp:docPr id="200" name="Grafik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7310" cy="1431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Primitives and main purposes</w:t>
            </w:r>
          </w:p>
          <w:p w:rsidR="00766420" w:rsidRPr="00402CA1" w:rsidRDefault="00766420" w:rsidP="00402CA1">
            <w:pPr>
              <w:rPr>
                <w:b/>
                <w:highlight w:val="yellow"/>
                <w:lang w:val="en-GB"/>
              </w:rPr>
            </w:pPr>
            <w:r w:rsidRPr="00402CA1">
              <w:rPr>
                <w:b/>
                <w:highlight w:val="yellow"/>
                <w:lang w:val="en-GB"/>
              </w:rPr>
              <w:t xml:space="preserve">Mutex </w:t>
            </w:r>
          </w:p>
          <w:p w:rsidR="00766420" w:rsidRPr="007D1903" w:rsidRDefault="00766420" w:rsidP="00402CA1">
            <w:pPr>
              <w:rPr>
                <w:lang w:val="fr-CH"/>
              </w:rPr>
            </w:pPr>
            <w:r w:rsidRPr="00825890">
              <w:rPr>
                <w:lang w:val="en-GB"/>
              </w:rPr>
              <w:sym w:font="Wingdings" w:char="F0E0"/>
            </w:r>
            <w:r w:rsidRPr="007D1903">
              <w:rPr>
                <w:lang w:val="fr-CH"/>
              </w:rPr>
              <w:t xml:space="preserve"> mutual exclusion</w:t>
            </w:r>
          </w:p>
          <w:p w:rsidR="00766420" w:rsidRDefault="00766420" w:rsidP="00402CA1">
            <w:pPr>
              <w:rPr>
                <w:lang w:val="fr-CH"/>
              </w:rPr>
            </w:pPr>
          </w:p>
          <w:p w:rsidR="00766420" w:rsidRPr="007D1903" w:rsidRDefault="00766420" w:rsidP="00402CA1">
            <w:pPr>
              <w:rPr>
                <w:b/>
                <w:lang w:val="fr-CH"/>
              </w:rPr>
            </w:pPr>
            <w:r w:rsidRPr="007D1903">
              <w:rPr>
                <w:b/>
                <w:highlight w:val="yellow"/>
                <w:lang w:val="fr-CH"/>
              </w:rPr>
              <w:t xml:space="preserve">Semaphore </w:t>
            </w:r>
            <w:r w:rsidRPr="007D1903">
              <w:rPr>
                <w:b/>
                <w:lang w:val="fr-CH"/>
              </w:rPr>
              <w:t xml:space="preserve"> </w:t>
            </w:r>
          </w:p>
          <w:p w:rsidR="00766420" w:rsidRPr="007D1903" w:rsidRDefault="00766420" w:rsidP="00402CA1">
            <w:pPr>
              <w:rPr>
                <w:lang w:val="fr-CH"/>
              </w:rPr>
            </w:pPr>
            <w:r w:rsidRPr="00825890">
              <w:rPr>
                <w:lang w:val="en-GB"/>
              </w:rPr>
              <w:sym w:font="Wingdings" w:char="F0E0"/>
            </w:r>
            <w:r w:rsidRPr="007D1903">
              <w:rPr>
                <w:lang w:val="fr-CH"/>
              </w:rPr>
              <w:t xml:space="preserve"> Sync, Notify</w:t>
            </w:r>
          </w:p>
          <w:p w:rsidR="00766420" w:rsidRPr="007D1903" w:rsidRDefault="00766420" w:rsidP="00402CA1">
            <w:pPr>
              <w:rPr>
                <w:b/>
                <w:highlight w:val="yellow"/>
                <w:lang w:val="fr-CH"/>
              </w:rPr>
            </w:pPr>
            <w:r w:rsidRPr="007D1903">
              <w:rPr>
                <w:b/>
                <w:highlight w:val="yellow"/>
                <w:lang w:val="fr-CH"/>
              </w:rPr>
              <w:t xml:space="preserve">Queues </w:t>
            </w:r>
          </w:p>
          <w:p w:rsidR="00766420" w:rsidRPr="007D1903" w:rsidRDefault="00766420" w:rsidP="00402CA1">
            <w:pPr>
              <w:rPr>
                <w:lang w:val="fr-CH"/>
              </w:rPr>
            </w:pPr>
            <w:r w:rsidRPr="00825890">
              <w:rPr>
                <w:lang w:val="en-GB"/>
              </w:rPr>
              <w:sym w:font="Wingdings" w:char="F0E0"/>
            </w:r>
            <w:r w:rsidRPr="007D1903">
              <w:rPr>
                <w:lang w:val="fr-CH"/>
              </w:rPr>
              <w:t xml:space="preserve"> Communication</w:t>
            </w:r>
          </w:p>
          <w:p w:rsidR="00766420" w:rsidRDefault="00766420" w:rsidP="00402CA1">
            <w:pPr>
              <w:rPr>
                <w:lang w:val="en-GB"/>
              </w:rPr>
            </w:pPr>
          </w:p>
          <w:p w:rsidR="00766420" w:rsidRPr="007D1903" w:rsidRDefault="00766420" w:rsidP="00402CA1">
            <w:pPr>
              <w:rPr>
                <w:b/>
                <w:highlight w:val="yellow"/>
                <w:lang w:val="en-GB"/>
              </w:rPr>
            </w:pPr>
            <w:r w:rsidRPr="007D1903">
              <w:rPr>
                <w:b/>
                <w:highlight w:val="yellow"/>
                <w:lang w:val="en-GB"/>
              </w:rPr>
              <w:t xml:space="preserve">Flags </w:t>
            </w:r>
          </w:p>
          <w:p w:rsidR="00766420" w:rsidRDefault="00766420" w:rsidP="00402CA1">
            <w:pPr>
              <w:rPr>
                <w:lang w:val="en-GB"/>
              </w:rPr>
            </w:pPr>
            <w:r w:rsidRPr="008258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ynchronization</w:t>
            </w:r>
          </w:p>
        </w:tc>
        <w:tc>
          <w:tcPr>
            <w:tcW w:w="3828" w:type="dxa"/>
            <w:vMerge w:val="restart"/>
            <w:tcBorders>
              <w:left w:val="dashed" w:sz="4" w:space="0" w:color="auto"/>
            </w:tcBorders>
          </w:tcPr>
          <w:p w:rsidR="00766420" w:rsidRDefault="00766420" w:rsidP="00402CA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ifferences between Semaphore and Mutex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 w:rsidRPr="00402CA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02CA1">
              <w:rPr>
                <w:lang w:val="en-GB"/>
              </w:rPr>
              <w:t>Implemented as Queues with no data</w:t>
            </w:r>
          </w:p>
          <w:p w:rsidR="00766420" w:rsidRPr="00402CA1" w:rsidRDefault="00766420" w:rsidP="00402CA1">
            <w:pPr>
              <w:rPr>
                <w:b/>
                <w:highlight w:val="yellow"/>
                <w:u w:val="single"/>
                <w:lang w:val="en-GB"/>
              </w:rPr>
            </w:pPr>
            <w:r w:rsidRPr="00402CA1">
              <w:rPr>
                <w:b/>
                <w:highlight w:val="yellow"/>
                <w:u w:val="single"/>
                <w:lang w:val="en-GB"/>
              </w:rPr>
              <w:t>Semaphore: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Binary</w:t>
            </w:r>
            <w:r>
              <w:rPr>
                <w:lang w:val="en-GB"/>
              </w:rPr>
              <w:t xml:space="preserve"> or Counting - </w:t>
            </w:r>
            <w:r w:rsidRPr="00402CA1">
              <w:rPr>
                <w:lang w:val="en-GB"/>
              </w:rPr>
              <w:t>Must not be returned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Used for critic</w:t>
            </w:r>
            <w:r>
              <w:rPr>
                <w:lang w:val="en-GB"/>
              </w:rPr>
              <w:t>al sections and message passing (notify)</w:t>
            </w:r>
          </w:p>
          <w:p w:rsidR="00766420" w:rsidRPr="00402CA1" w:rsidRDefault="00766420" w:rsidP="00402CA1">
            <w:pPr>
              <w:rPr>
                <w:b/>
                <w:highlight w:val="yellow"/>
                <w:u w:val="single"/>
                <w:lang w:val="en-GB"/>
              </w:rPr>
            </w:pPr>
            <w:r w:rsidRPr="00402CA1">
              <w:rPr>
                <w:b/>
                <w:highlight w:val="yellow"/>
                <w:u w:val="single"/>
                <w:lang w:val="en-GB"/>
              </w:rPr>
              <w:t>Mutex: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Binary (normal) and Recursive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Implements priority inheritance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b/>
                <w:highlight w:val="yellow"/>
                <w:lang w:val="en-GB"/>
              </w:rPr>
              <w:t>MUST be returned</w:t>
            </w:r>
          </w:p>
          <w:p w:rsidR="00766420" w:rsidRDefault="00766420" w:rsidP="00402CA1">
            <w:pPr>
              <w:spacing w:after="160"/>
              <w:jc w:val="left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Used for critical sections</w:t>
            </w:r>
          </w:p>
        </w:tc>
      </w:tr>
      <w:tr w:rsidR="00766420" w:rsidRPr="00955E25" w:rsidTr="00875ED9">
        <w:trPr>
          <w:trHeight w:val="451"/>
        </w:trPr>
        <w:tc>
          <w:tcPr>
            <w:tcW w:w="2263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766420" w:rsidRDefault="00766420" w:rsidP="00766420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ritical Section</w:t>
            </w:r>
          </w:p>
          <w:p w:rsidR="00766420" w:rsidRPr="00766420" w:rsidRDefault="00766420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66420">
              <w:rPr>
                <w:lang w:val="en-GB"/>
              </w:rPr>
              <w:t>Sequence of code</w:t>
            </w:r>
          </w:p>
          <w:p w:rsidR="00766420" w:rsidRPr="00766420" w:rsidRDefault="00766420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66420">
              <w:rPr>
                <w:lang w:val="en-GB"/>
              </w:rPr>
              <w:t>Protected against concurrent execution</w:t>
            </w:r>
          </w:p>
          <w:p w:rsidR="00766420" w:rsidRPr="00766420" w:rsidRDefault="005B6F15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766420" w:rsidRPr="00766420">
              <w:rPr>
                <w:lang w:val="en-GB"/>
              </w:rPr>
              <w:t>Only one program flow is inside critical section</w:t>
            </w:r>
          </w:p>
          <w:p w:rsidR="00766420" w:rsidRPr="00766420" w:rsidRDefault="005B6F15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766420" w:rsidRPr="00766420">
              <w:rPr>
                <w:lang w:val="en-GB"/>
              </w:rPr>
              <w:t>Used to protect access to shared resource</w:t>
            </w:r>
          </w:p>
        </w:tc>
        <w:tc>
          <w:tcPr>
            <w:tcW w:w="3969" w:type="dxa"/>
            <w:gridSpan w:val="3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66420" w:rsidRPr="00766420" w:rsidRDefault="00766420" w:rsidP="00402CA1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766420" w:rsidRDefault="00766420" w:rsidP="00402CA1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766420" w:rsidRPr="00955E25" w:rsidTr="00875ED9">
        <w:trPr>
          <w:trHeight w:val="1340"/>
        </w:trPr>
        <w:tc>
          <w:tcPr>
            <w:tcW w:w="2263" w:type="dxa"/>
            <w:vMerge/>
            <w:tcBorders>
              <w:right w:val="dashed" w:sz="4" w:space="0" w:color="auto"/>
            </w:tcBorders>
          </w:tcPr>
          <w:p w:rsidR="00766420" w:rsidRPr="007D1903" w:rsidRDefault="00766420" w:rsidP="00402CA1">
            <w:pPr>
              <w:rPr>
                <w:lang w:val="en-GB"/>
              </w:rPr>
            </w:pPr>
          </w:p>
        </w:tc>
        <w:tc>
          <w:tcPr>
            <w:tcW w:w="7797" w:type="dxa"/>
            <w:gridSpan w:val="4"/>
            <w:tcBorders>
              <w:top w:val="dashed" w:sz="4" w:space="0" w:color="auto"/>
              <w:left w:val="dashed" w:sz="4" w:space="0" w:color="auto"/>
            </w:tcBorders>
          </w:tcPr>
          <w:p w:rsidR="00766420" w:rsidRDefault="005B6F15" w:rsidP="00402CA1">
            <w:pPr>
              <w:pStyle w:val="berschrift2"/>
              <w:outlineLvl w:val="1"/>
              <w:rPr>
                <w:lang w:val="en-GB"/>
              </w:rPr>
            </w:pPr>
            <w:r w:rsidRPr="005B6F15">
              <w:rPr>
                <w:lang w:val="en-GB"/>
              </w:rPr>
              <w:t>Thread Safe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lang w:val="en-GB"/>
              </w:rPr>
              <w:t>Attribute of a program or subroutine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lang w:val="en-GB"/>
              </w:rPr>
              <w:t>Guarantees safe execution by multiple threads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lang w:val="en-GB"/>
              </w:rPr>
              <w:t>Closely related to Reentrancy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b/>
                <w:highlight w:val="yellow"/>
                <w:lang w:val="en-GB"/>
              </w:rPr>
              <w:t>Not</w:t>
            </w:r>
            <w:r w:rsidRPr="005B6F15">
              <w:rPr>
                <w:highlight w:val="yellow"/>
                <w:lang w:val="en-GB"/>
              </w:rPr>
              <w:t xml:space="preserve"> the same as Reentrancy</w:t>
            </w:r>
            <w:r>
              <w:rPr>
                <w:lang w:val="en-GB"/>
              </w:rPr>
              <w:t xml:space="preserve"> </w:t>
            </w:r>
            <w:r w:rsidRPr="005B6F1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B6F15">
              <w:rPr>
                <w:lang w:val="en-GB"/>
              </w:rPr>
              <w:t>Does not include the presence of interrupts</w:t>
            </w:r>
            <w:r>
              <w:rPr>
                <w:lang w:val="en-GB"/>
              </w:rPr>
              <w:t xml:space="preserve">, </w:t>
            </w:r>
            <w:r w:rsidRPr="005B6F15">
              <w:rPr>
                <w:lang w:val="en-GB"/>
              </w:rPr>
              <w:t>Thread mi</w:t>
            </w:r>
            <w:r>
              <w:rPr>
                <w:lang w:val="en-GB"/>
              </w:rPr>
              <w:t xml:space="preserve">ght use Mutex to be thread-save, - </w:t>
            </w:r>
            <w:r w:rsidRPr="005B6F15">
              <w:rPr>
                <w:lang w:val="en-GB"/>
              </w:rPr>
              <w:t xml:space="preserve">Interrupt could </w:t>
            </w:r>
            <w:r>
              <w:rPr>
                <w:lang w:val="en-GB"/>
              </w:rPr>
              <w:t xml:space="preserve">run into Mutex (starves/blocks) </w:t>
            </w:r>
            <w:r w:rsidRPr="005B6F1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B6F15">
              <w:rPr>
                <w:lang w:val="en-GB"/>
              </w:rPr>
              <w:t>not safe!</w:t>
            </w:r>
          </w:p>
        </w:tc>
      </w:tr>
      <w:tr w:rsidR="0033482C" w:rsidTr="00D97E7E">
        <w:tc>
          <w:tcPr>
            <w:tcW w:w="4531" w:type="dxa"/>
            <w:gridSpan w:val="3"/>
            <w:tcBorders>
              <w:right w:val="dashed" w:sz="4" w:space="0" w:color="auto"/>
            </w:tcBorders>
          </w:tcPr>
          <w:p w:rsidR="0033482C" w:rsidRDefault="00BB3F34" w:rsidP="00BF4AE1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73312" behindDoc="1" locked="0" layoutInCell="1" allowOverlap="1">
                  <wp:simplePos x="0" y="0"/>
                  <wp:positionH relativeFrom="column">
                    <wp:posOffset>1730375</wp:posOffset>
                  </wp:positionH>
                  <wp:positionV relativeFrom="paragraph">
                    <wp:posOffset>22860</wp:posOffset>
                  </wp:positionV>
                  <wp:extent cx="1009015" cy="1369060"/>
                  <wp:effectExtent l="0" t="0" r="635" b="2540"/>
                  <wp:wrapTight wrapText="bothSides">
                    <wp:wrapPolygon edited="0">
                      <wp:start x="0" y="0"/>
                      <wp:lineTo x="0" y="21340"/>
                      <wp:lineTo x="21206" y="21340"/>
                      <wp:lineTo x="21206" y="0"/>
                      <wp:lineTo x="0" y="0"/>
                    </wp:wrapPolygon>
                  </wp:wrapTight>
                  <wp:docPr id="202" name="Grafik 2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9015" cy="1369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3482C">
              <w:rPr>
                <w:lang w:val="en-GB"/>
              </w:rPr>
              <w:t>System Viewer</w:t>
            </w:r>
          </w:p>
          <w:p w:rsidR="0022134B" w:rsidRDefault="0030573F" w:rsidP="0022134B">
            <w:pPr>
              <w:rPr>
                <w:lang w:val="en-GB"/>
              </w:rPr>
            </w:pPr>
            <w:r>
              <w:rPr>
                <w:lang w:val="en-GB"/>
              </w:rPr>
              <w:t>- Segger view to inspect the system</w:t>
            </w:r>
          </w:p>
          <w:p w:rsidR="00BB3F34" w:rsidRPr="00BB3F34" w:rsidRDefault="00BB3F34" w:rsidP="00BB3F34">
            <w:pPr>
              <w:rPr>
                <w:b/>
                <w:u w:val="single"/>
                <w:lang w:val="en-GB"/>
              </w:rPr>
            </w:pPr>
            <w:r w:rsidRPr="00BB3F34">
              <w:rPr>
                <w:b/>
                <w:highlight w:val="yellow"/>
                <w:u w:val="single"/>
                <w:lang w:val="en-GB"/>
              </w:rPr>
              <w:t>Segger RTT (RealTime Transfer)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B3F34">
              <w:rPr>
                <w:lang w:val="en-GB"/>
              </w:rPr>
              <w:t>Debug Probe used as interface between host and target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B3F34">
              <w:rPr>
                <w:lang w:val="en-GB"/>
              </w:rPr>
              <w:t>‘printf()’ to Host</w:t>
            </w:r>
            <w:r>
              <w:rPr>
                <w:lang w:val="en-GB"/>
              </w:rPr>
              <w:t xml:space="preserve"> (for sending messages)</w:t>
            </w:r>
          </w:p>
          <w:p w:rsidR="00BB3F34" w:rsidRPr="00BB3F34" w:rsidRDefault="00BB3F34" w:rsidP="00BB3F34">
            <w:pPr>
              <w:rPr>
                <w:b/>
                <w:u w:val="single"/>
                <w:lang w:val="en-GB"/>
              </w:rPr>
            </w:pPr>
            <w:r w:rsidRPr="00BB3F34">
              <w:rPr>
                <w:b/>
                <w:highlight w:val="yellow"/>
                <w:u w:val="single"/>
                <w:lang w:val="en-GB"/>
              </w:rPr>
              <w:t>Segger SystemView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B3F34">
              <w:rPr>
                <w:lang w:val="en-GB"/>
              </w:rPr>
              <w:t>Instrumented RTOS to sends messages over RTT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e </w:t>
            </w:r>
            <w:r w:rsidRPr="00BB3F34">
              <w:rPr>
                <w:lang w:val="en-GB"/>
              </w:rPr>
              <w:t>Application events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B3F34">
              <w:rPr>
                <w:lang w:val="en-GB"/>
              </w:rPr>
              <w:t>Viewer for data on host</w:t>
            </w:r>
          </w:p>
          <w:p w:rsidR="0030573F" w:rsidRPr="0022134B" w:rsidRDefault="00BB3F34" w:rsidP="0022134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B3F34">
              <w:rPr>
                <w:lang w:val="en-GB"/>
              </w:rPr>
              <w:t xml:space="preserve">Can </w:t>
            </w:r>
            <w:r>
              <w:rPr>
                <w:lang w:val="en-GB"/>
              </w:rPr>
              <w:t xml:space="preserve">also </w:t>
            </w:r>
            <w:r w:rsidRPr="00BB3F34">
              <w:rPr>
                <w:lang w:val="en-GB"/>
              </w:rPr>
              <w:t>get data while not ‘debugging’</w:t>
            </w:r>
          </w:p>
        </w:tc>
        <w:tc>
          <w:tcPr>
            <w:tcW w:w="5529" w:type="dxa"/>
            <w:gridSpan w:val="2"/>
            <w:tcBorders>
              <w:left w:val="dashed" w:sz="4" w:space="0" w:color="auto"/>
            </w:tcBorders>
          </w:tcPr>
          <w:p w:rsidR="00875ED9" w:rsidRPr="00875ED9" w:rsidRDefault="00875ED9" w:rsidP="00875ED9">
            <w:pPr>
              <w:rPr>
                <w:b/>
                <w:u w:val="single"/>
                <w:lang w:val="en-GB"/>
              </w:rPr>
            </w:pPr>
            <w:r w:rsidRPr="00875ED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2175360" behindDoc="1" locked="0" layoutInCell="1" allowOverlap="1" wp14:anchorId="58830D99" wp14:editId="36AD7E06">
                  <wp:simplePos x="0" y="0"/>
                  <wp:positionH relativeFrom="margin">
                    <wp:posOffset>798195</wp:posOffset>
                  </wp:positionH>
                  <wp:positionV relativeFrom="paragraph">
                    <wp:posOffset>9525</wp:posOffset>
                  </wp:positionV>
                  <wp:extent cx="2619375" cy="1795780"/>
                  <wp:effectExtent l="0" t="0" r="9525" b="0"/>
                  <wp:wrapTight wrapText="bothSides">
                    <wp:wrapPolygon edited="0">
                      <wp:start x="0" y="0"/>
                      <wp:lineTo x="0" y="21310"/>
                      <wp:lineTo x="21521" y="21310"/>
                      <wp:lineTo x="21521" y="0"/>
                      <wp:lineTo x="0" y="0"/>
                    </wp:wrapPolygon>
                  </wp:wrapTight>
                  <wp:docPr id="203" name="Grafik 2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9375" cy="1795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875ED9">
              <w:rPr>
                <w:b/>
                <w:highlight w:val="yellow"/>
                <w:u w:val="single"/>
                <w:lang w:val="en-GB"/>
              </w:rPr>
              <w:t>SystemViewer GUI</w:t>
            </w:r>
          </w:p>
          <w:p w:rsidR="00875ED9" w:rsidRPr="00875ED9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5ED9">
              <w:rPr>
                <w:lang w:val="en-GB"/>
              </w:rPr>
              <w:t>Event lists</w:t>
            </w:r>
          </w:p>
          <w:p w:rsidR="00875ED9" w:rsidRPr="00875ED9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5ED9">
              <w:rPr>
                <w:lang w:val="en-GB"/>
              </w:rPr>
              <w:t>Timeline with context/task switches</w:t>
            </w:r>
          </w:p>
          <w:p w:rsidR="00DD4756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5ED9">
              <w:rPr>
                <w:lang w:val="en-GB"/>
              </w:rPr>
              <w:t>CPU load</w:t>
            </w:r>
          </w:p>
          <w:p w:rsidR="00875ED9" w:rsidRP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graph</w:t>
            </w:r>
          </w:p>
          <w:p w:rsidR="00875ED9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875ED9">
              <w:rPr>
                <w:lang w:val="en-GB"/>
              </w:rPr>
              <w:t>Contexts/</w:t>
            </w:r>
          </w:p>
          <w:p w:rsid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Stack/</w:t>
            </w:r>
          </w:p>
          <w:p w:rsid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Performance</w:t>
            </w:r>
          </w:p>
          <w:p w:rsid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information</w:t>
            </w:r>
          </w:p>
          <w:p w:rsidR="0033482C" w:rsidRDefault="0033482C" w:rsidP="00BF4AE1">
            <w:pPr>
              <w:rPr>
                <w:lang w:val="en-GB"/>
              </w:rPr>
            </w:pPr>
          </w:p>
        </w:tc>
      </w:tr>
      <w:tr w:rsidR="00141D4F" w:rsidRPr="00955E25" w:rsidTr="00E818E8">
        <w:tc>
          <w:tcPr>
            <w:tcW w:w="3823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141D4F" w:rsidRDefault="00141D4F" w:rsidP="00141D4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Reflectance Sensor (IR Sensors)</w:t>
            </w:r>
          </w:p>
          <w:p w:rsidR="00141D4F" w:rsidRDefault="00141D4F" w:rsidP="00BF4AE1">
            <w:pPr>
              <w:rPr>
                <w:lang w:val="en-GB"/>
              </w:rPr>
            </w:pPr>
            <w:r>
              <w:rPr>
                <w:lang w:val="en-GB"/>
              </w:rPr>
              <w:t>- Differentiate between ‘black’ and ‘white’</w:t>
            </w:r>
          </w:p>
          <w:p w:rsidR="00141D4F" w:rsidRDefault="00141D4F" w:rsidP="00BF4AE1">
            <w:pPr>
              <w:rPr>
                <w:lang w:val="en-GB"/>
              </w:rPr>
            </w:pPr>
            <w:r>
              <w:rPr>
                <w:lang w:val="en-GB"/>
              </w:rPr>
              <w:t>- get Line Position for PID-Control</w:t>
            </w:r>
          </w:p>
          <w:p w:rsidR="003616AB" w:rsidRDefault="003616AB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- Robot has </w:t>
            </w:r>
            <w:r w:rsidRPr="003616AB">
              <w:rPr>
                <w:lang w:val="en-GB"/>
              </w:rPr>
              <w:t>2x3 Series IR LED's</w:t>
            </w:r>
            <w:r>
              <w:rPr>
                <w:lang w:val="en-GB"/>
              </w:rPr>
              <w:t xml:space="preserve"> (Sensor Array)</w:t>
            </w:r>
          </w:p>
        </w:tc>
        <w:tc>
          <w:tcPr>
            <w:tcW w:w="6237" w:type="dxa"/>
            <w:gridSpan w:val="3"/>
            <w:tcBorders>
              <w:left w:val="dashed" w:sz="4" w:space="0" w:color="auto"/>
              <w:bottom w:val="dashed" w:sz="4" w:space="0" w:color="auto"/>
            </w:tcBorders>
          </w:tcPr>
          <w:p w:rsidR="00141D4F" w:rsidRDefault="003616AB" w:rsidP="003616AB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81504" behindDoc="1" locked="0" layoutInCell="1" allowOverlap="1" wp14:anchorId="62685EE5" wp14:editId="590D675C">
                  <wp:simplePos x="0" y="0"/>
                  <wp:positionH relativeFrom="column">
                    <wp:posOffset>1903095</wp:posOffset>
                  </wp:positionH>
                  <wp:positionV relativeFrom="paragraph">
                    <wp:posOffset>19050</wp:posOffset>
                  </wp:positionV>
                  <wp:extent cx="1966595" cy="565150"/>
                  <wp:effectExtent l="0" t="0" r="0" b="6350"/>
                  <wp:wrapTight wrapText="bothSides">
                    <wp:wrapPolygon edited="0">
                      <wp:start x="0" y="0"/>
                      <wp:lineTo x="0" y="21115"/>
                      <wp:lineTo x="21342" y="21115"/>
                      <wp:lineTo x="21342" y="0"/>
                      <wp:lineTo x="0" y="0"/>
                    </wp:wrapPolygon>
                  </wp:wrapTight>
                  <wp:docPr id="210" name="Grafik 2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6595" cy="565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Problems</w:t>
            </w:r>
          </w:p>
          <w:p w:rsidR="003616AB" w:rsidRPr="003616AB" w:rsidRDefault="003616AB" w:rsidP="003616A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16AB">
              <w:rPr>
                <w:lang w:val="en-GB"/>
              </w:rPr>
              <w:t>Reflections to other sensors/crosstalk</w:t>
            </w:r>
          </w:p>
          <w:p w:rsidR="003616AB" w:rsidRPr="003616AB" w:rsidRDefault="003616AB" w:rsidP="003616A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16AB">
              <w:rPr>
                <w:lang w:val="en-GB"/>
              </w:rPr>
              <w:t>'External' Ambient Light</w:t>
            </w:r>
          </w:p>
          <w:p w:rsidR="003616AB" w:rsidRPr="003616AB" w:rsidRDefault="003616AB" w:rsidP="003616A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16AB">
              <w:rPr>
                <w:lang w:val="en-GB"/>
              </w:rPr>
              <w:t>Distance to ground</w:t>
            </w:r>
          </w:p>
        </w:tc>
      </w:tr>
      <w:tr w:rsidR="00E818E8" w:rsidTr="00E818E8">
        <w:trPr>
          <w:trHeight w:val="2044"/>
        </w:trPr>
        <w:tc>
          <w:tcPr>
            <w:tcW w:w="3823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E818E8" w:rsidRDefault="00E818E8" w:rsidP="003F09B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nsing with a IR Reflectance Sensor</w:t>
            </w:r>
          </w:p>
          <w:p w:rsidR="00E818E8" w:rsidRDefault="00E818E8" w:rsidP="003F09B7">
            <w:pPr>
              <w:rPr>
                <w:lang w:val="en-GB"/>
              </w:rPr>
            </w:pPr>
            <w:r>
              <w:rPr>
                <w:lang w:val="en-GB"/>
              </w:rPr>
              <w:t>- Difference between low (‘black’) and high (‘white’) IR Reflectance</w:t>
            </w:r>
          </w:p>
          <w:p w:rsidR="00E818E8" w:rsidRDefault="00E818E8" w:rsidP="003F09B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2190720" behindDoc="0" locked="0" layoutInCell="1" allowOverlap="1" wp14:anchorId="52263902" wp14:editId="1F65E682">
                      <wp:simplePos x="0" y="0"/>
                      <wp:positionH relativeFrom="column">
                        <wp:posOffset>171450</wp:posOffset>
                      </wp:positionH>
                      <wp:positionV relativeFrom="paragraph">
                        <wp:posOffset>353060</wp:posOffset>
                      </wp:positionV>
                      <wp:extent cx="1835150" cy="717550"/>
                      <wp:effectExtent l="0" t="0" r="0" b="6350"/>
                      <wp:wrapTight wrapText="bothSides">
                        <wp:wrapPolygon edited="0">
                          <wp:start x="10314" y="0"/>
                          <wp:lineTo x="0" y="0"/>
                          <wp:lineTo x="0" y="21218"/>
                          <wp:lineTo x="11435" y="21218"/>
                          <wp:lineTo x="21301" y="21218"/>
                          <wp:lineTo x="21301" y="0"/>
                          <wp:lineTo x="10314" y="0"/>
                        </wp:wrapPolygon>
                      </wp:wrapTight>
                      <wp:docPr id="206" name="Gruppieren 20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35150" cy="717550"/>
                                <a:chOff x="0" y="0"/>
                                <a:chExt cx="1630766" cy="716648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05" name="Grafik 2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1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19236" y="0"/>
                                  <a:ext cx="811530" cy="69786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204" name="Grafik 20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1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20688"/>
                                  <a:ext cx="851535" cy="6959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BB0C84B" id="Gruppieren 206" o:spid="_x0000_s1026" style="position:absolute;margin-left:13.5pt;margin-top:27.8pt;width:144.5pt;height:56.5pt;z-index:252190720;mso-width-relative:margin;mso-height-relative:margin" coordsize="16307,716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">
                      <v:shape id="Grafik 205" o:spid="_x0000_s1027" type="#_x0000_t75" style="position:absolute;left:8192;width:8115;height:69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C2OQ/GAAAA3AAAAA8AAABkcnMvZG93bnJldi54bWxEj91qAjEUhO8LvkM4gjdFswoV2RqlCIJF&#10;KNYfvD1sjptlNydLkurWp2+EgpfDzHzDzJedbcSVfKgcKxiPMhDEhdMVlwqOh/VwBiJEZI2NY1Lw&#10;SwGWi97LHHPtbvxN130sRYJwyFGBibHNpQyFIYth5Fri5F2ctxiT9KXUHm8Jbhs5ybKptFhxWjDY&#10;0spQUe9/rIKVL/Tr2UxPl6/taVd3n8f7fVwrNeh3H+8gInXxGf5vb7SCSfYGjzPp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ELY5D8YAAADcAAAADwAAAAAAAAAAAAAA&#10;AACfAgAAZHJzL2Rvd25yZXYueG1sUEsFBgAAAAAEAAQA9wAAAJIDAAAAAA==&#10;">
                        <v:imagedata r:id="rId220" o:title=""/>
                        <v:path arrowok="t"/>
                      </v:shape>
                      <v:shape id="Grafik 204" o:spid="_x0000_s1028" type="#_x0000_t75" style="position:absolute;top:206;width:8515;height:696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v3tnBAAAA3AAAAA8AAABkcnMvZG93bnJldi54bWxEj9GKwjAURN8X9h/CXfClaLriqtSmIoLg&#10;q9UPuDTXNtjclCa29e83wsI+DjNzhsn3k23FQL03jhV8L1IQxJXThmsFt+tpvgXhA7LG1jEpeJGH&#10;ffH5kWOm3cgXGspQiwhhn6GCJoQuk9JXDVn0C9cRR+/ueoshyr6Wuscxwm0rl2m6lhYNx4UGOzo2&#10;VD3Kp1UQruc7Jq/kR5enZNiMtfHGHJWafU2HHYhAU/gP/7XPWsEyXcH7TDwCsvgF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DGv3tnBAAAA3AAAAA8AAAAAAAAAAAAAAAAAnwIA&#10;AGRycy9kb3ducmV2LnhtbFBLBQYAAAAABAAEAPcAAACNAwAAAAA=&#10;">
                        <v:imagedata r:id="rId221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>- Measure Reflectance of the floor with IR LED with Phototransistor</w:t>
            </w:r>
          </w:p>
          <w:p w:rsidR="00E818E8" w:rsidRPr="00E64E80" w:rsidRDefault="00E818E8" w:rsidP="00E64E80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E64E80">
              <w:rPr>
                <w:noProof/>
                <w:lang w:val="en-GB" w:eastAsia="de-CH"/>
              </w:rPr>
              <w:t>Phototransistor with capacitor discharge circuit</w:t>
            </w:r>
          </w:p>
          <w:p w:rsidR="00E818E8" w:rsidRPr="00E64E80" w:rsidRDefault="00E818E8" w:rsidP="00E64E80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Shorter discharge </w:t>
            </w:r>
            <w:r w:rsidRPr="00E64E80">
              <w:rPr>
                <w:noProof/>
                <w:lang w:val="en-GB" w:eastAsia="de-CH"/>
              </w:rPr>
              <w:t>more light (greater reflection)</w:t>
            </w:r>
          </w:p>
          <w:p w:rsidR="00E818E8" w:rsidRPr="00E64E80" w:rsidRDefault="00E818E8" w:rsidP="00E64E80">
            <w:pPr>
              <w:rPr>
                <w:b/>
                <w:noProof/>
                <w:lang w:val="en-GB" w:eastAsia="de-CH"/>
              </w:rPr>
            </w:pPr>
            <w:r w:rsidRPr="00E64E80">
              <w:rPr>
                <w:b/>
                <w:noProof/>
                <w:highlight w:val="yellow"/>
                <w:lang w:val="en-GB" w:eastAsia="de-CH"/>
              </w:rPr>
              <w:t>- Measure discharge time of the capacitor with digital I/O pin</w:t>
            </w:r>
          </w:p>
          <w:p w:rsidR="00E818E8" w:rsidRPr="003F09B7" w:rsidRDefault="00E818E8" w:rsidP="003F09B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2191744" behindDoc="0" locked="0" layoutInCell="1" allowOverlap="1" wp14:anchorId="2348C878" wp14:editId="3A3F62C2">
                      <wp:simplePos x="0" y="0"/>
                      <wp:positionH relativeFrom="margin">
                        <wp:posOffset>120650</wp:posOffset>
                      </wp:positionH>
                      <wp:positionV relativeFrom="paragraph">
                        <wp:posOffset>71120</wp:posOffset>
                      </wp:positionV>
                      <wp:extent cx="2089150" cy="1041400"/>
                      <wp:effectExtent l="0" t="0" r="6350" b="6350"/>
                      <wp:wrapTight wrapText="bothSides">
                        <wp:wrapPolygon edited="0">
                          <wp:start x="0" y="0"/>
                          <wp:lineTo x="0" y="21337"/>
                          <wp:lineTo x="9848" y="21337"/>
                          <wp:lineTo x="21469" y="20546"/>
                          <wp:lineTo x="21469" y="2371"/>
                          <wp:lineTo x="9848" y="0"/>
                          <wp:lineTo x="0" y="0"/>
                        </wp:wrapPolygon>
                      </wp:wrapTight>
                      <wp:docPr id="209" name="Gruppieren 20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89150" cy="1041400"/>
                                <a:chOff x="0" y="0"/>
                                <a:chExt cx="2736850" cy="1252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07" name="Grafik 2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2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225550" cy="1252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208" name="Grafik 20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2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358900" y="158750"/>
                                  <a:ext cx="1377950" cy="10369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0F320B1" id="Gruppieren 209" o:spid="_x0000_s1026" style="position:absolute;margin-left:9.5pt;margin-top:5.6pt;width:164.5pt;height:82pt;z-index:252191744;mso-position-horizontal-relative:margin;mso-width-relative:margin;mso-height-relative:margin" coordsize="27368,1252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">
                      <v:shape id="Grafik 207" o:spid="_x0000_s1027" type="#_x0000_t75" style="position:absolute;width:12255;height:1252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OVSsjDAAAA3AAAAA8AAABkcnMvZG93bnJldi54bWxEj0FrAjEUhO8F/0N4greadQ9WVqOoVPCk&#10;rK3g8bF57i4mL0uS6vrvTaHQ4zAz3zCLVW+NuJMPrWMFk3EGgrhyuuVawffX7n0GIkRkjcYxKXhS&#10;gNVy8LbAQrsHl3Q/xVokCIcCFTQxdoWUoWrIYhi7jjh5V+ctxiR9LbXHR4JbI/Msm0qLLaeFBjva&#10;NlTdTj9WwdGfn5eynMw2ZuPMxU7zz4PPlRoN+/UcRKQ+/of/2nutIM8+4PdMOgJy+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w5VKyMMAAADcAAAADwAAAAAAAAAAAAAAAACf&#10;AgAAZHJzL2Rvd25yZXYueG1sUEsFBgAAAAAEAAQA9wAAAI8DAAAAAA==&#10;">
                        <v:imagedata r:id="rId224" o:title=""/>
                        <v:path arrowok="t"/>
                      </v:shape>
                      <v:shape id="Grafik 208" o:spid="_x0000_s1028" type="#_x0000_t75" style="position:absolute;left:13589;top:1587;width:13779;height:103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hQq0vDAAAA3AAAAA8AAABkcnMvZG93bnJldi54bWxET01rwkAQvRf6H5YRems2sSghugZtCShY&#10;oWmhHofsNAnNzobsNsZ/7x6EHh/ve51PphMjDa61rCCJYhDEldUt1wq+PovnFITzyBo7y6TgSg7y&#10;zePDGjNtL/xBY+lrEULYZaig8b7PpHRVQwZdZHviwP3YwaAPcKilHvASwk0n53G8lAZbDg0N9vTa&#10;UPVb/hkFu5edO6ZpIpen97fD96KwV+fPSj3Npu0KhKfJ/4vv7r1WMI/D2nAmHAG5uQ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2FCrS8MAAADcAAAADwAAAAAAAAAAAAAAAACf&#10;AgAAZHJzL2Rvd25yZXYueG1sUEsFBgAAAAAEAAQA9wAAAI8DAAAAAA==&#10;">
                        <v:imagedata r:id="rId225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</w:p>
        </w:tc>
        <w:tc>
          <w:tcPr>
            <w:tcW w:w="6237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818E8" w:rsidRDefault="00E818E8" w:rsidP="00757AB2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2768" behindDoc="1" locked="0" layoutInCell="1" allowOverlap="1" wp14:anchorId="2CBC8B0A" wp14:editId="582EBAF3">
                  <wp:simplePos x="0" y="0"/>
                  <wp:positionH relativeFrom="column">
                    <wp:posOffset>1433195</wp:posOffset>
                  </wp:positionH>
                  <wp:positionV relativeFrom="paragraph">
                    <wp:posOffset>29845</wp:posOffset>
                  </wp:positionV>
                  <wp:extent cx="2437765" cy="1140460"/>
                  <wp:effectExtent l="0" t="0" r="635" b="2540"/>
                  <wp:wrapTight wrapText="bothSides">
                    <wp:wrapPolygon edited="0">
                      <wp:start x="0" y="0"/>
                      <wp:lineTo x="0" y="21287"/>
                      <wp:lineTo x="21437" y="21287"/>
                      <wp:lineTo x="21437" y="0"/>
                      <wp:lineTo x="0" y="0"/>
                    </wp:wrapPolygon>
                  </wp:wrapTight>
                  <wp:docPr id="211" name="Grafik 2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7765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flectance Control and Data Flow</w:t>
            </w:r>
          </w:p>
          <w:p w:rsidR="00E818E8" w:rsidRDefault="00E818E8" w:rsidP="00DD475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57AB2">
              <w:rPr>
                <w:lang w:val="en-GB"/>
              </w:rPr>
              <w:t>External calibration</w:t>
            </w:r>
          </w:p>
          <w:p w:rsidR="00E818E8" w:rsidRPr="00757AB2" w:rsidRDefault="00E818E8" w:rsidP="00DD4756">
            <w:pPr>
              <w:rPr>
                <w:lang w:val="en-GB"/>
              </w:rPr>
            </w:pPr>
            <w:r w:rsidRPr="00757AB2">
              <w:rPr>
                <w:lang w:val="en-GB"/>
              </w:rPr>
              <w:t>start/stop (e.g. push button)</w:t>
            </w:r>
          </w:p>
          <w:p w:rsidR="00E818E8" w:rsidRPr="00757AB2" w:rsidRDefault="00E818E8" w:rsidP="00DD475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D4756">
              <w:rPr>
                <w:b/>
                <w:highlight w:val="yellow"/>
                <w:lang w:val="en-GB"/>
              </w:rPr>
              <w:t>Calibration: raw min/max values scaled to 0-1000</w:t>
            </w:r>
          </w:p>
          <w:p w:rsidR="00E818E8" w:rsidRPr="00757AB2" w:rsidRDefault="00E818E8" w:rsidP="00DD475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57AB2">
              <w:rPr>
                <w:lang w:val="en-GB"/>
              </w:rPr>
              <w:t>Reference Task processes state machine</w:t>
            </w:r>
          </w:p>
          <w:p w:rsidR="00E818E8" w:rsidRPr="00757AB2" w:rsidRDefault="00E818E8" w:rsidP="00757AB2">
            <w:pPr>
              <w:rPr>
                <w:lang w:val="en-GB"/>
              </w:rPr>
            </w:pPr>
          </w:p>
        </w:tc>
      </w:tr>
      <w:tr w:rsidR="00E818E8" w:rsidRPr="00955E25" w:rsidTr="00E818E8">
        <w:trPr>
          <w:trHeight w:val="1410"/>
        </w:trPr>
        <w:tc>
          <w:tcPr>
            <w:tcW w:w="3823" w:type="dxa"/>
            <w:gridSpan w:val="2"/>
            <w:vMerge/>
            <w:tcBorders>
              <w:right w:val="dashed" w:sz="4" w:space="0" w:color="auto"/>
            </w:tcBorders>
          </w:tcPr>
          <w:p w:rsidR="00E818E8" w:rsidRDefault="00E818E8" w:rsidP="003F09B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6237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818E8" w:rsidRDefault="00E818E8" w:rsidP="00757AB2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3792" behindDoc="1" locked="0" layoutInCell="1" allowOverlap="1" wp14:anchorId="13C6DE96" wp14:editId="4F55DFF5">
                  <wp:simplePos x="0" y="0"/>
                  <wp:positionH relativeFrom="margin">
                    <wp:posOffset>2626995</wp:posOffset>
                  </wp:positionH>
                  <wp:positionV relativeFrom="paragraph">
                    <wp:posOffset>40005</wp:posOffset>
                  </wp:positionV>
                  <wp:extent cx="1075055" cy="806450"/>
                  <wp:effectExtent l="0" t="0" r="0" b="0"/>
                  <wp:wrapTight wrapText="bothSides">
                    <wp:wrapPolygon edited="0">
                      <wp:start x="0" y="0"/>
                      <wp:lineTo x="0" y="20920"/>
                      <wp:lineTo x="21051" y="20920"/>
                      <wp:lineTo x="21051" y="0"/>
                      <wp:lineTo x="0" y="0"/>
                    </wp:wrapPolygon>
                  </wp:wrapTight>
                  <wp:docPr id="212" name="Grafik 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5055" cy="806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818E8">
              <w:rPr>
                <w:noProof/>
                <w:lang w:val="en-GB" w:eastAsia="de-CH"/>
              </w:rPr>
              <w:t>How to get the RAW value</w:t>
            </w:r>
            <w:r>
              <w:rPr>
                <w:noProof/>
                <w:lang w:val="en-GB" w:eastAsia="de-CH"/>
              </w:rPr>
              <w:t>?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1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Turn IR LED on, </w:t>
            </w:r>
            <w:r w:rsidRPr="00E818E8">
              <w:rPr>
                <w:b/>
                <w:highlight w:val="yellow"/>
                <w:lang w:val="en-GB"/>
              </w:rPr>
              <w:t>2.</w:t>
            </w:r>
            <w:r w:rsidRPr="00E818E8">
              <w:rPr>
                <w:b/>
                <w:lang w:val="en-GB"/>
              </w:rPr>
              <w:t xml:space="preserve"> </w:t>
            </w:r>
            <w:r w:rsidRPr="00E818E8">
              <w:rPr>
                <w:lang w:val="en-GB"/>
              </w:rPr>
              <w:t>Wait ~200 μs</w:t>
            </w:r>
            <w:r>
              <w:rPr>
                <w:lang w:val="en-GB"/>
              </w:rPr>
              <w:t>,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3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For all sensors </w:t>
            </w:r>
            <w:r w:rsidRPr="00E818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I/O pin as output, </w:t>
            </w:r>
            <w:r w:rsidRPr="00E818E8">
              <w:rPr>
                <w:lang w:val="en-GB"/>
              </w:rPr>
              <w:t>Set it to HIGH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4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~20-50 μs charge time, </w:t>
            </w:r>
            <w:r w:rsidRPr="00E818E8">
              <w:rPr>
                <w:b/>
                <w:highlight w:val="yellow"/>
                <w:lang w:val="en-GB"/>
              </w:rPr>
              <w:t>5.</w:t>
            </w:r>
            <w:r w:rsidRPr="00E818E8">
              <w:rPr>
                <w:b/>
                <w:lang w:val="en-GB"/>
              </w:rPr>
              <w:t xml:space="preserve"> </w:t>
            </w:r>
            <w:r w:rsidRPr="00E818E8">
              <w:rPr>
                <w:lang w:val="en-GB"/>
              </w:rPr>
              <w:t>Start/Reset time counter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6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Set all pins as I/O, </w:t>
            </w:r>
            <w:r w:rsidRPr="00E818E8">
              <w:rPr>
                <w:b/>
                <w:highlight w:val="yellow"/>
                <w:lang w:val="en-GB"/>
              </w:rPr>
              <w:t>7.</w:t>
            </w:r>
            <w:r w:rsidRPr="00E818E8">
              <w:rPr>
                <w:b/>
                <w:lang w:val="en-GB"/>
              </w:rPr>
              <w:t xml:space="preserve"> </w:t>
            </w:r>
            <w:r w:rsidRPr="00E818E8">
              <w:rPr>
                <w:lang w:val="en-GB"/>
              </w:rPr>
              <w:t>Measure time pin gets LOW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8.</w:t>
            </w:r>
            <w:r>
              <w:rPr>
                <w:lang w:val="en-GB"/>
              </w:rPr>
              <w:t xml:space="preserve"> </w:t>
            </w:r>
            <w:r w:rsidRPr="00E818E8">
              <w:rPr>
                <w:lang w:val="en-GB"/>
              </w:rPr>
              <w:t>Turn IR LED off</w:t>
            </w:r>
          </w:p>
        </w:tc>
      </w:tr>
      <w:tr w:rsidR="003521F4" w:rsidRPr="00955E25" w:rsidTr="006D2535">
        <w:trPr>
          <w:trHeight w:val="1819"/>
        </w:trPr>
        <w:tc>
          <w:tcPr>
            <w:tcW w:w="3823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3521F4" w:rsidRDefault="003521F4" w:rsidP="003F09B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6237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3521F4" w:rsidRDefault="006D2535" w:rsidP="006D2535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7888" behindDoc="1" locked="0" layoutInCell="1" allowOverlap="1" wp14:anchorId="16328672" wp14:editId="2B5C87AD">
                  <wp:simplePos x="0" y="0"/>
                  <wp:positionH relativeFrom="margin">
                    <wp:posOffset>3166745</wp:posOffset>
                  </wp:positionH>
                  <wp:positionV relativeFrom="paragraph">
                    <wp:posOffset>45720</wp:posOffset>
                  </wp:positionV>
                  <wp:extent cx="653415" cy="1025525"/>
                  <wp:effectExtent l="0" t="0" r="0" b="3175"/>
                  <wp:wrapTight wrapText="bothSides">
                    <wp:wrapPolygon edited="0">
                      <wp:start x="0" y="0"/>
                      <wp:lineTo x="0" y="21266"/>
                      <wp:lineTo x="20781" y="21266"/>
                      <wp:lineTo x="20781" y="0"/>
                      <wp:lineTo x="0" y="0"/>
                    </wp:wrapPolygon>
                  </wp:wrapTight>
                  <wp:docPr id="216" name="Grafik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3415" cy="102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2535">
              <w:rPr>
                <w:noProof/>
                <w:lang w:val="en-GB" w:eastAsia="de-CH"/>
              </w:rPr>
              <w:t>Min/Max and Value Scaling</w:t>
            </w:r>
          </w:p>
          <w:p w:rsidR="006D2535" w:rsidRPr="006D2535" w:rsidRDefault="006D2535" w:rsidP="006D2535">
            <w:pPr>
              <w:rPr>
                <w:lang w:val="en-GB"/>
              </w:rPr>
            </w:pPr>
            <w:r w:rsidRPr="006D2535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195840" behindDoc="1" locked="0" layoutInCell="1" allowOverlap="1" wp14:anchorId="1FCEA45E" wp14:editId="55845D66">
                  <wp:simplePos x="0" y="0"/>
                  <wp:positionH relativeFrom="margin">
                    <wp:posOffset>257810</wp:posOffset>
                  </wp:positionH>
                  <wp:positionV relativeFrom="paragraph">
                    <wp:posOffset>469265</wp:posOffset>
                  </wp:positionV>
                  <wp:extent cx="2819400" cy="463550"/>
                  <wp:effectExtent l="0" t="0" r="0" b="0"/>
                  <wp:wrapTight wrapText="bothSides">
                    <wp:wrapPolygon edited="0">
                      <wp:start x="0" y="0"/>
                      <wp:lineTo x="0" y="20416"/>
                      <wp:lineTo x="21454" y="20416"/>
                      <wp:lineTo x="21454" y="0"/>
                      <wp:lineTo x="0" y="0"/>
                    </wp:wrapPolygon>
                  </wp:wrapTight>
                  <wp:docPr id="215" name="Grafik 2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0" cy="46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6D2535">
              <w:rPr>
                <w:lang w:val="en-GB"/>
              </w:rPr>
              <w:t>Values scaled to 0-1000</w:t>
            </w:r>
            <w:r>
              <w:rPr>
                <w:lang w:val="en-GB"/>
              </w:rPr>
              <w:t xml:space="preserve"> (according to the RAW value)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Offset compensation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Normalized Sensor values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6D2535">
              <w:rPr>
                <w:b/>
                <w:highlight w:val="yellow"/>
                <w:lang w:val="en-GB"/>
              </w:rPr>
              <w:t>Overflow prevention (16bit)</w:t>
            </w:r>
            <w:r w:rsidRPr="006D2535">
              <w:rPr>
                <w:b/>
                <w:lang w:val="en-GB"/>
              </w:rPr>
              <w:t xml:space="preserve">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6D2535">
              <w:rPr>
                <w:lang w:val="en-GB"/>
              </w:rPr>
              <w:t>Interested in 'dark/white', not in the exact gray value</w:t>
            </w:r>
          </w:p>
        </w:tc>
      </w:tr>
    </w:tbl>
    <w:p w:rsidR="00BF4AE1" w:rsidRDefault="00BF4AE1" w:rsidP="00BF4AE1">
      <w:pPr>
        <w:rPr>
          <w:lang w:val="en-GB"/>
        </w:rPr>
      </w:pPr>
    </w:p>
    <w:p w:rsidR="00BF4AE1" w:rsidRDefault="00BF4AE1" w:rsidP="00BF4AE1">
      <w:pPr>
        <w:rPr>
          <w:lang w:val="en-GB"/>
        </w:rPr>
      </w:pPr>
    </w:p>
    <w:p w:rsidR="00BF4AE1" w:rsidRDefault="00BF4AE1" w:rsidP="00BF4AE1">
      <w:pPr>
        <w:rPr>
          <w:lang w:val="en-GB"/>
        </w:rPr>
      </w:pPr>
    </w:p>
    <w:p w:rsidR="00BF4AE1" w:rsidRDefault="00BF4AE1" w:rsidP="00BF4AE1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336"/>
        <w:gridCol w:w="1437"/>
        <w:gridCol w:w="923"/>
        <w:gridCol w:w="4636"/>
      </w:tblGrid>
      <w:tr w:rsidR="00CB5EEE" w:rsidRPr="00955E25" w:rsidTr="00094B14">
        <w:trPr>
          <w:trHeight w:val="2820"/>
        </w:trPr>
        <w:tc>
          <w:tcPr>
            <w:tcW w:w="4531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CB5EEE" w:rsidRDefault="00CB5EEE" w:rsidP="00CB5EE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2201984" behindDoc="1" locked="0" layoutInCell="1" allowOverlap="1" wp14:anchorId="727BC3AB" wp14:editId="110E5A8E">
                  <wp:simplePos x="0" y="0"/>
                  <wp:positionH relativeFrom="column">
                    <wp:posOffset>1974850</wp:posOffset>
                  </wp:positionH>
                  <wp:positionV relativeFrom="paragraph">
                    <wp:posOffset>90805</wp:posOffset>
                  </wp:positionV>
                  <wp:extent cx="790575" cy="1701165"/>
                  <wp:effectExtent l="0" t="0" r="9525" b="0"/>
                  <wp:wrapTight wrapText="bothSides">
                    <wp:wrapPolygon edited="0">
                      <wp:start x="0" y="0"/>
                      <wp:lineTo x="0" y="21286"/>
                      <wp:lineTo x="21340" y="21286"/>
                      <wp:lineTo x="21340" y="0"/>
                      <wp:lineTo x="0" y="0"/>
                    </wp:wrapPolygon>
                  </wp:wrapTight>
                  <wp:docPr id="219" name="Grafik 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0575" cy="1701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Line Postion Algorithm</w:t>
            </w:r>
          </w:p>
          <w:p w:rsidR="00CB5EEE" w:rsidRPr="00CB5EEE" w:rsidRDefault="00CB5EEE" w:rsidP="00CB5EE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B5EEE">
              <w:rPr>
                <w:lang w:val="en-GB"/>
              </w:rPr>
              <w:t>Weighted value to represent 'line' position</w:t>
            </w:r>
          </w:p>
          <w:p w:rsidR="00CB5EEE" w:rsidRPr="00CB5EEE" w:rsidRDefault="00CB5EEE" w:rsidP="00CB5EEE">
            <w:pPr>
              <w:rPr>
                <w:lang w:val="fr-CH"/>
              </w:rPr>
            </w:pPr>
            <w:r w:rsidRPr="00CB5EEE">
              <w:rPr>
                <w:lang w:val="fr-CH"/>
              </w:rPr>
              <w:t xml:space="preserve">- Val = SUM(Si * i*1000) / SUM(Si))  </w:t>
            </w:r>
          </w:p>
          <w:p w:rsidR="00CB5EEE" w:rsidRDefault="00CB5EEE" w:rsidP="00CB5EEE">
            <w:pPr>
              <w:rPr>
                <w:lang w:val="en-GB"/>
              </w:rPr>
            </w:pPr>
            <w:r w:rsidRPr="00CB5EEE">
              <w:rPr>
                <w:lang w:val="fr-CH"/>
              </w:rPr>
              <w:sym w:font="Wingdings" w:char="F0E0"/>
            </w:r>
            <w:r w:rsidRPr="00CB5EEE">
              <w:rPr>
                <w:lang w:val="en-GB"/>
              </w:rPr>
              <w:t xml:space="preserve"> i : Number of Sensor</w:t>
            </w:r>
          </w:p>
          <w:p w:rsidR="00CB5EEE" w:rsidRPr="00CB5EEE" w:rsidRDefault="00CB5EEE" w:rsidP="00CB5EE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9936" behindDoc="1" locked="0" layoutInCell="1" allowOverlap="1" wp14:anchorId="0DD676BE" wp14:editId="779601A8">
                  <wp:simplePos x="0" y="0"/>
                  <wp:positionH relativeFrom="margin">
                    <wp:posOffset>31750</wp:posOffset>
                  </wp:positionH>
                  <wp:positionV relativeFrom="paragraph">
                    <wp:posOffset>22225</wp:posOffset>
                  </wp:positionV>
                  <wp:extent cx="1733550" cy="1174115"/>
                  <wp:effectExtent l="0" t="0" r="0" b="6985"/>
                  <wp:wrapTight wrapText="bothSides">
                    <wp:wrapPolygon edited="0">
                      <wp:start x="0" y="0"/>
                      <wp:lineTo x="0" y="21378"/>
                      <wp:lineTo x="21363" y="21378"/>
                      <wp:lineTo x="21363" y="0"/>
                      <wp:lineTo x="0" y="0"/>
                    </wp:wrapPolygon>
                  </wp:wrapTight>
                  <wp:docPr id="218" name="Grafik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3550" cy="1174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2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CB5EEE" w:rsidRDefault="00094B14" w:rsidP="00094B1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mplementation Considerations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b/>
                <w:highlight w:val="yellow"/>
                <w:lang w:val="en-GB"/>
              </w:rPr>
              <w:t>1.</w:t>
            </w:r>
            <w:r w:rsidRPr="00094B14">
              <w:rPr>
                <w:highlight w:val="yellow"/>
                <w:lang w:val="en-GB"/>
              </w:rPr>
              <w:t xml:space="preserve"> RTOS Task or Process() function for Sensor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Task overhead (stack), but can be blocking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Function: non-blocking, frequently called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Periodic sampling vs. 'on demand'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b/>
                <w:highlight w:val="yellow"/>
                <w:lang w:val="en-GB"/>
              </w:rPr>
              <w:t>2.</w:t>
            </w:r>
            <w:r w:rsidRPr="00094B14">
              <w:rPr>
                <w:highlight w:val="yellow"/>
                <w:lang w:val="en-GB"/>
              </w:rPr>
              <w:t xml:space="preserve"> Events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Event to start/stop calibration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Event(s) for end of line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b/>
                <w:highlight w:val="yellow"/>
                <w:lang w:val="en-GB"/>
              </w:rPr>
              <w:t>3.</w:t>
            </w:r>
            <w:r w:rsidRPr="00094B14">
              <w:rPr>
                <w:highlight w:val="yellow"/>
                <w:lang w:val="en-GB"/>
              </w:rPr>
              <w:t xml:space="preserve"> Application and Data?</w:t>
            </w:r>
          </w:p>
          <w:p w:rsid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Interrupt</w:t>
            </w:r>
            <w:r>
              <w:rPr>
                <w:lang w:val="en-GB"/>
              </w:rPr>
              <w:t>ion (task?) during measurement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Timeout during measurement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What kind of data is needed for the Robot application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State machine in main application loop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Drive forward and do not fall from the table</w:t>
            </w:r>
          </w:p>
        </w:tc>
      </w:tr>
      <w:tr w:rsidR="00E43773" w:rsidTr="003D3BFE">
        <w:trPr>
          <w:trHeight w:val="1929"/>
        </w:trPr>
        <w:tc>
          <w:tcPr>
            <w:tcW w:w="4531" w:type="dxa"/>
            <w:gridSpan w:val="2"/>
            <w:vMerge w:val="restart"/>
            <w:tcBorders>
              <w:right w:val="dashed" w:sz="4" w:space="0" w:color="auto"/>
            </w:tcBorders>
          </w:tcPr>
          <w:p w:rsidR="00E43773" w:rsidRDefault="00E43773" w:rsidP="00094B14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CD (Nokia LCD Display)</w:t>
            </w:r>
          </w:p>
          <w:p w:rsidR="00E43773" w:rsidRPr="009E6CA9" w:rsidRDefault="00E43773" w:rsidP="009E6CA9">
            <w:pPr>
              <w:pStyle w:val="berschrift2"/>
              <w:outlineLvl w:val="1"/>
              <w:rPr>
                <w:lang w:val="en-GB"/>
              </w:rPr>
            </w:pPr>
            <w:r w:rsidRPr="009E6CA9">
              <w:rPr>
                <w:lang w:val="en-GB"/>
              </w:rPr>
              <w:t>PDC8544</w:t>
            </w:r>
            <w:r>
              <w:rPr>
                <w:lang w:val="en-GB"/>
              </w:rPr>
              <w:t xml:space="preserve"> (Phillips display controller)</w:t>
            </w:r>
          </w:p>
          <w:p w:rsidR="00E43773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- SPI (Serial </w:t>
            </w:r>
            <w:r w:rsidRPr="009E6CA9">
              <w:rPr>
                <w:lang w:val="en-GB"/>
              </w:rPr>
              <w:t>Peripheral Interface Bus</w:t>
            </w:r>
            <w:r>
              <w:rPr>
                <w:lang w:val="en-GB"/>
              </w:rPr>
              <w:t xml:space="preserve">) </w:t>
            </w:r>
          </w:p>
          <w:p w:rsidR="00E43773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Interface (only MOSI </w:t>
            </w:r>
            <w:r w:rsidRPr="009E6CA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ster Output Slave Input)</w:t>
            </w:r>
          </w:p>
          <w:p w:rsidR="00E43773" w:rsidRPr="009E6CA9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E6CA9">
              <w:rPr>
                <w:lang w:val="en-GB"/>
              </w:rPr>
              <w:t>Cannot read display memory</w:t>
            </w:r>
          </w:p>
          <w:p w:rsidR="00E43773" w:rsidRPr="009E6CA9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E6CA9">
              <w:rPr>
                <w:lang w:val="en-GB"/>
              </w:rPr>
              <w:t>Draw operation in microcontroller RAM</w:t>
            </w:r>
          </w:p>
          <w:p w:rsidR="00E43773" w:rsidRDefault="00E43773" w:rsidP="00BF4A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2224" behindDoc="1" locked="0" layoutInCell="1" allowOverlap="1" wp14:anchorId="3EF7B4FE" wp14:editId="3FE748DE">
                  <wp:simplePos x="0" y="0"/>
                  <wp:positionH relativeFrom="margin">
                    <wp:posOffset>133350</wp:posOffset>
                  </wp:positionH>
                  <wp:positionV relativeFrom="paragraph">
                    <wp:posOffset>192405</wp:posOffset>
                  </wp:positionV>
                  <wp:extent cx="2406650" cy="917575"/>
                  <wp:effectExtent l="0" t="0" r="0" b="0"/>
                  <wp:wrapTight wrapText="bothSides">
                    <wp:wrapPolygon edited="0">
                      <wp:start x="0" y="0"/>
                      <wp:lineTo x="0" y="21077"/>
                      <wp:lineTo x="21372" y="21077"/>
                      <wp:lineTo x="21372" y="0"/>
                      <wp:lineTo x="0" y="0"/>
                    </wp:wrapPolygon>
                  </wp:wrapTight>
                  <wp:docPr id="221" name="Grafik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6650" cy="917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9E6CA9">
              <w:rPr>
                <w:lang w:val="en-GB"/>
              </w:rPr>
              <w:t>Write/Update display controller</w:t>
            </w:r>
            <w:r>
              <w:rPr>
                <w:lang w:val="en-GB"/>
              </w:rPr>
              <w:t xml:space="preserve"> (PDC8544)</w:t>
            </w:r>
            <w:r w:rsidRPr="009E6CA9">
              <w:rPr>
                <w:lang w:val="en-GB"/>
              </w:rPr>
              <w:t xml:space="preserve"> RAM</w:t>
            </w:r>
            <w:r>
              <w:rPr>
                <w:lang w:val="en-GB"/>
              </w:rPr>
              <w:t xml:space="preserve"> over SPI </w:t>
            </w:r>
          </w:p>
          <w:p w:rsidR="00E43773" w:rsidRDefault="00E43773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The microcontroller send an address </w:t>
            </w:r>
            <w:r w:rsidRPr="009E6CA9">
              <w:rPr>
                <w:lang w:val="en-GB"/>
              </w:rPr>
              <w:t>followed by the data (e.g. byte) and then this data byte is stored in the</w:t>
            </w:r>
            <w:r>
              <w:rPr>
                <w:lang w:val="en-GB"/>
              </w:rPr>
              <w:t xml:space="preserve"> display </w:t>
            </w:r>
            <w:r w:rsidRPr="009E6CA9">
              <w:rPr>
                <w:lang w:val="en-GB"/>
              </w:rPr>
              <w:t>memory</w:t>
            </w:r>
            <w:r>
              <w:rPr>
                <w:lang w:val="en-GB"/>
              </w:rPr>
              <w:t xml:space="preserve"> (inside the PDC8544)</w:t>
            </w:r>
            <w:r w:rsidRPr="009E6CA9">
              <w:rPr>
                <w:lang w:val="en-GB"/>
              </w:rPr>
              <w:t>. As this is not practical for larger set o</w:t>
            </w:r>
            <w:r>
              <w:rPr>
                <w:lang w:val="en-GB"/>
              </w:rPr>
              <w:t xml:space="preserve">f data, </w:t>
            </w:r>
            <w:r w:rsidRPr="009E6CA9">
              <w:rPr>
                <w:b/>
                <w:highlight w:val="yellow"/>
                <w:lang w:val="en-GB"/>
              </w:rPr>
              <w:t>most displays support a 'burst' mode</w:t>
            </w:r>
            <w:r w:rsidRPr="009E6CA9">
              <w:rPr>
                <w:lang w:val="en-GB"/>
              </w:rPr>
              <w:t>: You can transmit single address foll</w:t>
            </w:r>
            <w:r>
              <w:rPr>
                <w:lang w:val="en-GB"/>
              </w:rPr>
              <w:t xml:space="preserve">owed by a series of data bytes: </w:t>
            </w:r>
            <w:r w:rsidRPr="009E6CA9">
              <w:rPr>
                <w:lang w:val="en-GB"/>
              </w:rPr>
              <w:t>the display will auto-increment the internal ad</w:t>
            </w:r>
            <w:r>
              <w:rPr>
                <w:lang w:val="en-GB"/>
              </w:rPr>
              <w:t xml:space="preserve">dress used to write the display </w:t>
            </w:r>
            <w:r w:rsidRPr="009E6CA9">
              <w:rPr>
                <w:lang w:val="en-GB"/>
              </w:rPr>
              <w:t>memor</w:t>
            </w:r>
            <w:r>
              <w:rPr>
                <w:lang w:val="en-GB"/>
              </w:rPr>
              <w:t>y.</w:t>
            </w:r>
          </w:p>
        </w:tc>
        <w:tc>
          <w:tcPr>
            <w:tcW w:w="5529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E43773" w:rsidRDefault="00E43773" w:rsidP="00BF4AE1">
            <w:pPr>
              <w:rPr>
                <w:rStyle w:val="berschrift2Zchn"/>
                <w:lang w:val="en-GB"/>
              </w:rPr>
            </w:pPr>
            <w:r>
              <w:rPr>
                <w:rStyle w:val="berschrift2Zchn"/>
                <w:lang w:val="en-GB"/>
              </w:rPr>
              <w:t>GDisplay</w:t>
            </w:r>
            <w:r w:rsidRPr="00650B82">
              <w:rPr>
                <w:rStyle w:val="berschrift2Zchn"/>
                <w:lang w:val="en-GB"/>
              </w:rPr>
              <w:t xml:space="preserve"> (PE Component)</w:t>
            </w:r>
            <w:r>
              <w:rPr>
                <w:rStyle w:val="berschrift2Zchn"/>
                <w:lang w:val="en-GB"/>
              </w:rPr>
              <w:t xml:space="preserve"> </w:t>
            </w:r>
          </w:p>
          <w:p w:rsidR="00E43773" w:rsidRDefault="00E43773" w:rsidP="00650B8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3248" behindDoc="1" locked="0" layoutInCell="1" allowOverlap="1" wp14:anchorId="26E34943" wp14:editId="787E564B">
                  <wp:simplePos x="0" y="0"/>
                  <wp:positionH relativeFrom="margin">
                    <wp:posOffset>1172226</wp:posOffset>
                  </wp:positionH>
                  <wp:positionV relativeFrom="paragraph">
                    <wp:posOffset>13335</wp:posOffset>
                  </wp:positionV>
                  <wp:extent cx="2266950" cy="1012825"/>
                  <wp:effectExtent l="0" t="0" r="0" b="0"/>
                  <wp:wrapTight wrapText="bothSides">
                    <wp:wrapPolygon edited="0">
                      <wp:start x="0" y="0"/>
                      <wp:lineTo x="0" y="21126"/>
                      <wp:lineTo x="21418" y="21126"/>
                      <wp:lineTo x="21418" y="0"/>
                      <wp:lineTo x="0" y="0"/>
                    </wp:wrapPolygon>
                  </wp:wrapTight>
                  <wp:docPr id="224" name="Grafik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950" cy="1012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Display drawing</w:t>
            </w:r>
          </w:p>
          <w:p w:rsidR="00E43773" w:rsidRPr="00650B82" w:rsidRDefault="00E43773" w:rsidP="00650B82">
            <w:pPr>
              <w:rPr>
                <w:lang w:val="en-GB"/>
              </w:rPr>
            </w:pPr>
            <w:r w:rsidRPr="00650B82">
              <w:rPr>
                <w:lang w:val="en-GB"/>
              </w:rPr>
              <w:t>routines</w:t>
            </w:r>
          </w:p>
          <w:p w:rsidR="00E43773" w:rsidRDefault="00E43773" w:rsidP="00650B8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Set/Clear/Put/Get</w:t>
            </w:r>
          </w:p>
          <w:p w:rsidR="00E43773" w:rsidRPr="00650B82" w:rsidRDefault="00E43773" w:rsidP="00650B82">
            <w:pPr>
              <w:rPr>
                <w:lang w:val="en-GB"/>
              </w:rPr>
            </w:pPr>
            <w:r w:rsidRPr="00650B82">
              <w:rPr>
                <w:lang w:val="en-GB"/>
              </w:rPr>
              <w:t>Pixel</w:t>
            </w:r>
          </w:p>
          <w:p w:rsidR="00E43773" w:rsidRPr="00650B82" w:rsidRDefault="00E43773" w:rsidP="00650B8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Display orientation</w:t>
            </w:r>
            <w:r>
              <w:rPr>
                <w:lang w:val="en-GB"/>
              </w:rPr>
              <w:t xml:space="preserve"> </w:t>
            </w:r>
          </w:p>
          <w:p w:rsidR="00E43773" w:rsidRDefault="00E43773" w:rsidP="00650B8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Implements memory buffer</w:t>
            </w:r>
          </w:p>
        </w:tc>
      </w:tr>
      <w:tr w:rsidR="00E43773" w:rsidRPr="00955E25" w:rsidTr="00955E25">
        <w:trPr>
          <w:trHeight w:val="2049"/>
        </w:trPr>
        <w:tc>
          <w:tcPr>
            <w:tcW w:w="4531" w:type="dxa"/>
            <w:gridSpan w:val="2"/>
            <w:vMerge/>
            <w:tcBorders>
              <w:right w:val="dashed" w:sz="4" w:space="0" w:color="auto"/>
            </w:tcBorders>
          </w:tcPr>
          <w:p w:rsidR="00E43773" w:rsidRDefault="00E43773" w:rsidP="00094B14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29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43773" w:rsidRDefault="00E43773" w:rsidP="00BF4AE1">
            <w:pPr>
              <w:rPr>
                <w:rStyle w:val="berschrift2Zchn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4272" behindDoc="1" locked="0" layoutInCell="1" allowOverlap="1" wp14:anchorId="21C17BFA" wp14:editId="16BDDBB2">
                  <wp:simplePos x="0" y="0"/>
                  <wp:positionH relativeFrom="column">
                    <wp:posOffset>1090400</wp:posOffset>
                  </wp:positionH>
                  <wp:positionV relativeFrom="paragraph">
                    <wp:posOffset>15770</wp:posOffset>
                  </wp:positionV>
                  <wp:extent cx="2338705" cy="932180"/>
                  <wp:effectExtent l="0" t="0" r="4445" b="1270"/>
                  <wp:wrapTight wrapText="bothSides">
                    <wp:wrapPolygon edited="0">
                      <wp:start x="0" y="0"/>
                      <wp:lineTo x="0" y="21188"/>
                      <wp:lineTo x="21465" y="21188"/>
                      <wp:lineTo x="21465" y="0"/>
                      <wp:lineTo x="0" y="0"/>
                    </wp:wrapPolygon>
                  </wp:wrapTight>
                  <wp:docPr id="225" name="Grafik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8705" cy="932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Style w:val="berschrift2Zchn"/>
                <w:lang w:val="en-GB"/>
              </w:rPr>
              <w:t>GDisplay Example</w:t>
            </w:r>
          </w:p>
          <w:p w:rsidR="00E43773" w:rsidRDefault="00E43773" w:rsidP="003D3BFE">
            <w:pPr>
              <w:rPr>
                <w:lang w:val="en-GB"/>
              </w:rPr>
            </w:pPr>
            <w:r>
              <w:rPr>
                <w:lang w:val="en-GB"/>
              </w:rPr>
              <w:t>- ‘</w:t>
            </w:r>
            <w:r w:rsidRPr="003D3BFE">
              <w:rPr>
                <w:lang w:val="en-GB"/>
              </w:rPr>
              <w:t>Drawing</w:t>
            </w:r>
            <w:r>
              <w:rPr>
                <w:lang w:val="en-GB"/>
              </w:rPr>
              <w:t>’</w:t>
            </w:r>
            <w:r w:rsidRPr="003D3BFE">
              <w:rPr>
                <w:lang w:val="en-GB"/>
              </w:rPr>
              <w:t xml:space="preserve"> into</w:t>
            </w:r>
          </w:p>
          <w:p w:rsidR="00E43773" w:rsidRPr="003D3BFE" w:rsidRDefault="00E43773" w:rsidP="003D3BFE">
            <w:pPr>
              <w:rPr>
                <w:lang w:val="en-GB"/>
              </w:rPr>
            </w:pPr>
            <w:r>
              <w:rPr>
                <w:lang w:val="en-GB"/>
              </w:rPr>
              <w:t xml:space="preserve">Microcontroller </w:t>
            </w:r>
            <w:r w:rsidRPr="003D3BFE">
              <w:rPr>
                <w:lang w:val="en-GB"/>
              </w:rPr>
              <w:t>memory</w:t>
            </w:r>
            <w:r>
              <w:rPr>
                <w:lang w:val="en-GB"/>
              </w:rPr>
              <w:t xml:space="preserve"> (RAM)</w:t>
            </w:r>
          </w:p>
          <w:p w:rsidR="00E43773" w:rsidRPr="00E43773" w:rsidRDefault="00E43773" w:rsidP="00BF4AE1">
            <w:pP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43773">
              <w:rPr>
                <w:b/>
                <w:highlight w:val="yellow"/>
                <w:lang w:val="en-GB"/>
              </w:rPr>
              <w:t>UpdateFull():</w:t>
            </w:r>
            <w:r w:rsidRPr="003D3BFE">
              <w:rPr>
                <w:lang w:val="en-GB"/>
              </w:rPr>
              <w:t xml:space="preserve"> write memory to display</w:t>
            </w:r>
            <w:r>
              <w:rPr>
                <w:lang w:val="en-GB"/>
              </w:rPr>
              <w:t xml:space="preserve"> </w:t>
            </w:r>
            <w:r w:rsidRPr="00E4377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eed to be done after GDisplay (GDisp1_) or FontDisplay (FDisp1_) methods to force a LCD Display update </w:t>
            </w:r>
          </w:p>
        </w:tc>
      </w:tr>
      <w:tr w:rsidR="00E43773" w:rsidRPr="00955E25" w:rsidTr="00955E25">
        <w:trPr>
          <w:trHeight w:val="724"/>
        </w:trPr>
        <w:tc>
          <w:tcPr>
            <w:tcW w:w="4531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E43773" w:rsidRDefault="00E43773" w:rsidP="00094B14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E43773" w:rsidRDefault="00E43773" w:rsidP="00E43773">
            <w:pPr>
              <w:rPr>
                <w:noProof/>
                <w:lang w:val="en-GB" w:eastAsia="de-CH"/>
              </w:rPr>
            </w:pPr>
            <w:r w:rsidRPr="00955E25">
              <w:rPr>
                <w:rStyle w:val="berschrift2Zchn"/>
                <w:lang w:val="en-GB"/>
              </w:rPr>
              <w:t>FontDisplay &amp; GFont</w:t>
            </w:r>
            <w:r w:rsidRPr="00E4377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E43773">
              <w:rPr>
                <w:noProof/>
                <w:lang w:val="en-GB" w:eastAsia="de-CH"/>
              </w:rPr>
              <w:t xml:space="preserve"> Driver to write with Fonts</w:t>
            </w:r>
          </w:p>
          <w:p w:rsidR="00E43773" w:rsidRDefault="00E43773" w:rsidP="00E43773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WriteChar() and </w:t>
            </w:r>
            <w:r w:rsidRPr="00E43773">
              <w:rPr>
                <w:noProof/>
                <w:lang w:val="en-GB" w:eastAsia="de-CH"/>
              </w:rPr>
              <w:t>WriteString()</w:t>
            </w:r>
          </w:p>
          <w:p w:rsidR="00E43773" w:rsidRDefault="00E43773" w:rsidP="00E43773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6320" behindDoc="1" locked="0" layoutInCell="1" allowOverlap="1" wp14:anchorId="22E45DC1" wp14:editId="2DED78B3">
                  <wp:simplePos x="0" y="0"/>
                  <wp:positionH relativeFrom="column">
                    <wp:posOffset>1401445</wp:posOffset>
                  </wp:positionH>
                  <wp:positionV relativeFrom="paragraph">
                    <wp:posOffset>6985</wp:posOffset>
                  </wp:positionV>
                  <wp:extent cx="1983740" cy="925195"/>
                  <wp:effectExtent l="0" t="0" r="0" b="8255"/>
                  <wp:wrapTight wrapText="bothSides">
                    <wp:wrapPolygon edited="0">
                      <wp:start x="0" y="0"/>
                      <wp:lineTo x="0" y="21348"/>
                      <wp:lineTo x="21365" y="21348"/>
                      <wp:lineTo x="21365" y="0"/>
                      <wp:lineTo x="0" y="0"/>
                    </wp:wrapPolygon>
                  </wp:wrapTight>
                  <wp:docPr id="227" name="Grafik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740" cy="925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43773" w:rsidRPr="00E43773" w:rsidRDefault="00E43773" w:rsidP="00E43773">
            <w:pPr>
              <w:rPr>
                <w:b/>
                <w:noProof/>
                <w:u w:val="single"/>
                <w:lang w:val="en-GB" w:eastAsia="de-CH"/>
              </w:rPr>
            </w:pPr>
            <w:r w:rsidRPr="00E43773">
              <w:rPr>
                <w:b/>
                <w:noProof/>
                <w:highlight w:val="yellow"/>
                <w:u w:val="single"/>
                <w:lang w:val="en-GB" w:eastAsia="de-CH"/>
              </w:rPr>
              <w:t>Example:</w:t>
            </w:r>
          </w:p>
          <w:p w:rsidR="00E43773" w:rsidRPr="00E43773" w:rsidRDefault="00E43773" w:rsidP="00E43773">
            <w:pPr>
              <w:rPr>
                <w:lang w:val="en-GB"/>
              </w:rPr>
            </w:pPr>
            <w:r w:rsidRPr="00E43773">
              <w:rPr>
                <w:b/>
                <w:highlight w:val="yellow"/>
                <w:lang w:val="en-GB"/>
              </w:rPr>
              <w:t>- x and y position passed by reference</w:t>
            </w:r>
          </w:p>
          <w:p w:rsidR="00E43773" w:rsidRDefault="00E43773" w:rsidP="00E437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43773">
              <w:rPr>
                <w:lang w:val="en-GB"/>
              </w:rPr>
              <w:t>Incremented/changed for</w:t>
            </w:r>
          </w:p>
          <w:p w:rsidR="00E43773" w:rsidRPr="00E43773" w:rsidRDefault="00E43773" w:rsidP="00E43773">
            <w:pPr>
              <w:rPr>
                <w:lang w:val="en-GB"/>
              </w:rPr>
            </w:pPr>
            <w:r w:rsidRPr="00E43773">
              <w:rPr>
                <w:lang w:val="en-GB"/>
              </w:rPr>
              <w:t>successive writing</w:t>
            </w:r>
          </w:p>
        </w:tc>
      </w:tr>
      <w:tr w:rsidR="00E43773" w:rsidTr="00955E25">
        <w:trPr>
          <w:trHeight w:val="1276"/>
        </w:trPr>
        <w:tc>
          <w:tcPr>
            <w:tcW w:w="4531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E43773" w:rsidRPr="00C46D0A" w:rsidRDefault="00E43773" w:rsidP="00C46D0A">
            <w:pPr>
              <w:rPr>
                <w:lang w:val="en-GB"/>
              </w:rPr>
            </w:pPr>
            <w:r w:rsidRPr="00650B82">
              <w:rPr>
                <w:rStyle w:val="berschrift2Zchn"/>
                <w:lang w:val="en-GB"/>
              </w:rPr>
              <w:t>PDC8544 (PE Component)</w:t>
            </w:r>
            <w:r>
              <w:rPr>
                <w:lang w:val="en-GB"/>
              </w:rPr>
              <w:t xml:space="preserve"> </w:t>
            </w:r>
            <w:r w:rsidRPr="00C46D0A">
              <w:rPr>
                <w:lang w:val="en-GB"/>
              </w:rPr>
              <w:sym w:font="Wingdings" w:char="F0E0"/>
            </w:r>
            <w:r w:rsidRPr="00650B82">
              <w:rPr>
                <w:lang w:val="en-GB"/>
              </w:rPr>
              <w:t xml:space="preserve"> </w:t>
            </w:r>
            <w:r w:rsidRPr="00C46D0A">
              <w:rPr>
                <w:lang w:val="en-GB"/>
              </w:rPr>
              <w:t>Low Level Display Driver</w:t>
            </w:r>
          </w:p>
          <w:p w:rsidR="00E43773" w:rsidRPr="00C46D0A" w:rsidRDefault="00E43773" w:rsidP="00C46D0A">
            <w:pPr>
              <w:rPr>
                <w:lang w:val="en-GB"/>
              </w:rPr>
            </w:pPr>
            <w:r w:rsidRPr="00C46D0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46D0A">
              <w:rPr>
                <w:lang w:val="en-GB"/>
              </w:rPr>
              <w:t>Display properties (</w:t>
            </w:r>
            <w:r w:rsidRPr="00C46D0A">
              <w:rPr>
                <w:b/>
                <w:highlight w:val="yellow"/>
                <w:lang w:val="en-GB"/>
              </w:rPr>
              <w:t xml:space="preserve">size </w:t>
            </w:r>
            <w:r w:rsidRPr="00C46D0A">
              <w:rPr>
                <w:b/>
                <w:highlight w:val="yellow"/>
                <w:lang w:val="en-GB"/>
              </w:rPr>
              <w:sym w:font="Wingdings" w:char="F0E0"/>
            </w:r>
            <w:r w:rsidRPr="00C46D0A">
              <w:rPr>
                <w:b/>
                <w:highlight w:val="yellow"/>
                <w:lang w:val="en-GB"/>
              </w:rPr>
              <w:t xml:space="preserve"> Width=84, Height=48</w:t>
            </w:r>
            <w:r w:rsidRPr="00C46D0A">
              <w:rPr>
                <w:lang w:val="en-GB"/>
              </w:rPr>
              <w:t>) and critical section handling</w:t>
            </w:r>
          </w:p>
          <w:p w:rsidR="00E43773" w:rsidRPr="00C46D0A" w:rsidRDefault="00E43773" w:rsidP="00C46D0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46D0A">
              <w:rPr>
                <w:lang w:val="en-GB"/>
              </w:rPr>
              <w:t xml:space="preserve">Includes basic </w:t>
            </w:r>
            <w:r w:rsidRPr="00C46D0A">
              <w:rPr>
                <w:b/>
                <w:highlight w:val="yellow"/>
                <w:lang w:val="en-GB"/>
              </w:rPr>
              <w:t>character string writing (line based)</w:t>
            </w:r>
          </w:p>
          <w:p w:rsidR="00E43773" w:rsidRPr="00650B82" w:rsidRDefault="00E43773" w:rsidP="00C46D0A">
            <w:pPr>
              <w:rPr>
                <w:i/>
                <w:lang w:val="en-GB"/>
              </w:rPr>
            </w:pPr>
            <w:r w:rsidRPr="00C46D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6D0A">
              <w:rPr>
                <w:i/>
                <w:lang w:val="en-GB"/>
              </w:rPr>
              <w:t>PDC1_WriteLineStr(1, "hello");</w:t>
            </w:r>
          </w:p>
        </w:tc>
        <w:tc>
          <w:tcPr>
            <w:tcW w:w="5529" w:type="dxa"/>
            <w:gridSpan w:val="2"/>
            <w:vMerge/>
            <w:tcBorders>
              <w:left w:val="dashed" w:sz="4" w:space="0" w:color="auto"/>
            </w:tcBorders>
          </w:tcPr>
          <w:p w:rsidR="00E43773" w:rsidRDefault="00E43773" w:rsidP="00BF4AE1">
            <w:pPr>
              <w:rPr>
                <w:lang w:val="en-GB"/>
              </w:rPr>
            </w:pPr>
          </w:p>
        </w:tc>
      </w:tr>
      <w:tr w:rsidR="00BB3A1D" w:rsidTr="00CD6EA0">
        <w:trPr>
          <w:trHeight w:val="2670"/>
        </w:trPr>
        <w:tc>
          <w:tcPr>
            <w:tcW w:w="5382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BB3A1D" w:rsidRDefault="00BB3A1D" w:rsidP="00BB3A1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CD Menu</w:t>
            </w:r>
          </w:p>
          <w:p w:rsidR="00BB3A1D" w:rsidRDefault="00BB3A1D" w:rsidP="00AE0A2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Menu Item (Einträge) </w:t>
            </w:r>
            <w:r w:rsidRPr="00BB3A1D">
              <w:rPr>
                <w:lang w:val="en-GB"/>
              </w:rPr>
              <w:t>Data Structure</w:t>
            </w:r>
          </w:p>
          <w:p w:rsidR="00F80F40" w:rsidRPr="00F80F40" w:rsidRDefault="00F80F40" w:rsidP="00F80F4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80F40">
              <w:rPr>
                <w:b/>
                <w:highlight w:val="yellow"/>
                <w:lang w:val="en-GB"/>
              </w:rPr>
              <w:t>id</w:t>
            </w:r>
            <w:r>
              <w:rPr>
                <w:lang w:val="en-GB"/>
              </w:rPr>
              <w:t xml:space="preserve">: unique ID of the menu item - </w:t>
            </w:r>
            <w:r w:rsidRPr="00F80F40">
              <w:rPr>
                <w:b/>
                <w:highlight w:val="yellow"/>
                <w:lang w:val="en-GB"/>
              </w:rPr>
              <w:t>group/pos:</w:t>
            </w:r>
            <w:r w:rsidRPr="00F80F40">
              <w:rPr>
                <w:lang w:val="en-GB"/>
              </w:rPr>
              <w:t xml:space="preserve"> hierarchy</w:t>
            </w:r>
            <w:r>
              <w:rPr>
                <w:lang w:val="en-GB"/>
              </w:rPr>
              <w:t xml:space="preserve"> of the menu</w:t>
            </w:r>
          </w:p>
          <w:p w:rsidR="00F80F40" w:rsidRDefault="00F80F40" w:rsidP="00AE0A2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80F40">
              <w:rPr>
                <w:b/>
                <w:highlight w:val="yellow"/>
                <w:lang w:val="en-GB"/>
              </w:rPr>
              <w:t>lvlUpID/lvlDownID:</w:t>
            </w:r>
            <w:r>
              <w:rPr>
                <w:lang w:val="en-GB"/>
              </w:rPr>
              <w:t xml:space="preserve"> upper and sub menu IDs - </w:t>
            </w:r>
            <w:r w:rsidRPr="00F80F40">
              <w:rPr>
                <w:b/>
                <w:highlight w:val="yellow"/>
                <w:lang w:val="en-GB"/>
              </w:rPr>
              <w:t>menuText:</w:t>
            </w:r>
            <w:r>
              <w:rPr>
                <w:lang w:val="en-GB"/>
              </w:rPr>
              <w:t xml:space="preserve"> current text </w:t>
            </w:r>
          </w:p>
          <w:p w:rsidR="00F80F40" w:rsidRPr="00AE0A23" w:rsidRDefault="00F80F40" w:rsidP="00AE0A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8368" behindDoc="1" locked="0" layoutInCell="1" allowOverlap="1" wp14:anchorId="71B71E80" wp14:editId="1919F8D5">
                  <wp:simplePos x="0" y="0"/>
                  <wp:positionH relativeFrom="margin">
                    <wp:posOffset>-29996</wp:posOffset>
                  </wp:positionH>
                  <wp:positionV relativeFrom="paragraph">
                    <wp:posOffset>162285</wp:posOffset>
                  </wp:positionV>
                  <wp:extent cx="3344545" cy="894080"/>
                  <wp:effectExtent l="0" t="0" r="8255" b="1270"/>
                  <wp:wrapTight wrapText="bothSides">
                    <wp:wrapPolygon edited="0">
                      <wp:start x="0" y="0"/>
                      <wp:lineTo x="0" y="21170"/>
                      <wp:lineTo x="21530" y="21170"/>
                      <wp:lineTo x="21530" y="0"/>
                      <wp:lineTo x="0" y="0"/>
                    </wp:wrapPolygon>
                  </wp:wrapTight>
                  <wp:docPr id="229" name="Grafik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4545" cy="894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F80F40">
              <w:rPr>
                <w:b/>
                <w:highlight w:val="yellow"/>
                <w:lang w:val="en-GB"/>
              </w:rPr>
              <w:t>handler:</w:t>
            </w:r>
            <w:r w:rsidRPr="00F80F40">
              <w:rPr>
                <w:lang w:val="en-GB"/>
              </w:rPr>
              <w:t xml:space="preserve"> menu handler </w:t>
            </w:r>
            <w:r>
              <w:rPr>
                <w:lang w:val="en-GB"/>
              </w:rPr>
              <w:t xml:space="preserve">(callback) </w:t>
            </w:r>
            <w:r w:rsidRPr="00F80F40">
              <w:rPr>
                <w:lang w:val="en-GB"/>
              </w:rPr>
              <w:t>for events</w:t>
            </w:r>
            <w:r>
              <w:rPr>
                <w:lang w:val="en-GB"/>
              </w:rPr>
              <w:t xml:space="preserve"> (e.g. joystick </w:t>
            </w:r>
            <w:r w:rsidRPr="00F80F4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eft)</w:t>
            </w:r>
          </w:p>
        </w:tc>
        <w:tc>
          <w:tcPr>
            <w:tcW w:w="4678" w:type="dxa"/>
            <w:tcBorders>
              <w:left w:val="dashed" w:sz="4" w:space="0" w:color="auto"/>
              <w:bottom w:val="dashed" w:sz="4" w:space="0" w:color="auto"/>
            </w:tcBorders>
          </w:tcPr>
          <w:p w:rsidR="00BB3A1D" w:rsidRDefault="005679DE" w:rsidP="005679D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28608" behindDoc="1" locked="0" layoutInCell="1" allowOverlap="1" wp14:anchorId="56947269" wp14:editId="17F5FC04">
                  <wp:simplePos x="0" y="0"/>
                  <wp:positionH relativeFrom="margin">
                    <wp:posOffset>851535</wp:posOffset>
                  </wp:positionH>
                  <wp:positionV relativeFrom="paragraph">
                    <wp:posOffset>86360</wp:posOffset>
                  </wp:positionV>
                  <wp:extent cx="200533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340" y="21169"/>
                      <wp:lineTo x="21340" y="0"/>
                      <wp:lineTo x="0" y="0"/>
                    </wp:wrapPolygon>
                  </wp:wrapTight>
                  <wp:docPr id="232" name="Grafik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33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Menu Events</w:t>
            </w:r>
          </w:p>
          <w:p w:rsidR="005679DE" w:rsidRPr="005679DE" w:rsidRDefault="005679DE" w:rsidP="005679DE">
            <w:pPr>
              <w:rPr>
                <w:lang w:val="en-GB"/>
              </w:rPr>
            </w:pPr>
            <w:r w:rsidRPr="005679DE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679DE">
              <w:rPr>
                <w:lang w:val="en-GB"/>
              </w:rPr>
              <w:t>Event ID’s for event handler</w:t>
            </w:r>
          </w:p>
          <w:p w:rsidR="005679DE" w:rsidRPr="005679DE" w:rsidRDefault="005679DE" w:rsidP="005679DE">
            <w:pPr>
              <w:rPr>
                <w:b/>
                <w:i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79DE">
              <w:rPr>
                <w:b/>
                <w:i/>
                <w:highlight w:val="yellow"/>
                <w:lang w:val="en-GB"/>
              </w:rPr>
              <w:t>LCDMenu_</w:t>
            </w:r>
          </w:p>
          <w:p w:rsidR="005679DE" w:rsidRPr="0015775D" w:rsidRDefault="005679DE" w:rsidP="005679DE">
            <w:pPr>
              <w:rPr>
                <w:lang w:val="en-GB"/>
              </w:rPr>
            </w:pPr>
            <w:r w:rsidRPr="005679DE">
              <w:rPr>
                <w:b/>
                <w:i/>
                <w:highlight w:val="yellow"/>
                <w:lang w:val="en-GB"/>
              </w:rPr>
              <w:t>OnEvent()</w:t>
            </w:r>
            <w:r w:rsidRPr="005679DE">
              <w:rPr>
                <w:i/>
                <w:lang w:val="en-GB"/>
              </w:rPr>
              <w:t xml:space="preserve"> </w:t>
            </w:r>
            <w:r w:rsidRPr="005679DE">
              <w:rPr>
                <w:lang w:val="en-GB"/>
              </w:rPr>
              <w:t>sent to menu</w:t>
            </w:r>
            <w:r>
              <w:rPr>
                <w:lang w:val="en-GB"/>
              </w:rPr>
              <w:t xml:space="preserve">  </w:t>
            </w:r>
          </w:p>
          <w:p w:rsidR="005679DE" w:rsidRPr="005679DE" w:rsidRDefault="005679DE" w:rsidP="005679DE">
            <w:pPr>
              <w:rPr>
                <w:lang w:val="en-GB"/>
              </w:rPr>
            </w:pPr>
          </w:p>
        </w:tc>
      </w:tr>
      <w:tr w:rsidR="0015775D" w:rsidRPr="00955E25" w:rsidTr="00CD6EA0">
        <w:trPr>
          <w:trHeight w:val="1971"/>
        </w:trPr>
        <w:tc>
          <w:tcPr>
            <w:tcW w:w="3213" w:type="dxa"/>
            <w:tcBorders>
              <w:top w:val="dashed" w:sz="4" w:space="0" w:color="auto"/>
              <w:right w:val="dashed" w:sz="4" w:space="0" w:color="auto"/>
            </w:tcBorders>
          </w:tcPr>
          <w:p w:rsidR="0015775D" w:rsidRDefault="0015775D" w:rsidP="00F80F40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nu ID</w:t>
            </w:r>
          </w:p>
          <w:p w:rsidR="0015775D" w:rsidRPr="0015775D" w:rsidRDefault="0015775D" w:rsidP="0015775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5775D">
              <w:rPr>
                <w:lang w:val="en-GB"/>
              </w:rPr>
              <w:t>Each menu item has an identification</w:t>
            </w:r>
          </w:p>
          <w:p w:rsidR="0015775D" w:rsidRPr="0015775D" w:rsidRDefault="0015775D" w:rsidP="0015775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5775D">
              <w:rPr>
                <w:lang w:val="en-GB"/>
              </w:rPr>
              <w:t>Special ID for ‘null’ menu ID</w:t>
            </w:r>
            <w:r>
              <w:rPr>
                <w:lang w:val="en-GB"/>
              </w:rPr>
              <w:t xml:space="preserve"> </w:t>
            </w:r>
            <w:r w:rsidRPr="0015775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menu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224512" behindDoc="1" locked="0" layoutInCell="1" allowOverlap="1" wp14:anchorId="220BFB0C" wp14:editId="40AAD26B">
                  <wp:simplePos x="0" y="0"/>
                  <wp:positionH relativeFrom="margin">
                    <wp:posOffset>-57462</wp:posOffset>
                  </wp:positionH>
                  <wp:positionV relativeFrom="paragraph">
                    <wp:posOffset>236333</wp:posOffset>
                  </wp:positionV>
                  <wp:extent cx="1978660" cy="511175"/>
                  <wp:effectExtent l="0" t="0" r="2540" b="3175"/>
                  <wp:wrapTight wrapText="bothSides">
                    <wp:wrapPolygon edited="0">
                      <wp:start x="0" y="0"/>
                      <wp:lineTo x="0" y="20929"/>
                      <wp:lineTo x="21420" y="20929"/>
                      <wp:lineTo x="21420" y="0"/>
                      <wp:lineTo x="0" y="0"/>
                    </wp:wrapPolygon>
                  </wp:wrapTight>
                  <wp:docPr id="230" name="Grafik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8660" cy="51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847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15775D" w:rsidRDefault="0015775D" w:rsidP="0015775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nu Description</w:t>
            </w:r>
          </w:p>
          <w:p w:rsidR="005679DE" w:rsidRPr="005679DE" w:rsidRDefault="005679DE" w:rsidP="005679DE">
            <w:pPr>
              <w:rPr>
                <w:lang w:val="en-GB"/>
              </w:rPr>
            </w:pPr>
            <w:r w:rsidRPr="005679D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226560" behindDoc="1" locked="0" layoutInCell="1" allowOverlap="1" wp14:anchorId="77F1DB03" wp14:editId="146BF40F">
                  <wp:simplePos x="0" y="0"/>
                  <wp:positionH relativeFrom="margin">
                    <wp:posOffset>-29153</wp:posOffset>
                  </wp:positionH>
                  <wp:positionV relativeFrom="paragraph">
                    <wp:posOffset>495593</wp:posOffset>
                  </wp:positionV>
                  <wp:extent cx="4303801" cy="518615"/>
                  <wp:effectExtent l="0" t="0" r="1905" b="0"/>
                  <wp:wrapTight wrapText="bothSides">
                    <wp:wrapPolygon edited="0">
                      <wp:start x="0" y="0"/>
                      <wp:lineTo x="0" y="20647"/>
                      <wp:lineTo x="21514" y="20647"/>
                      <wp:lineTo x="21514" y="0"/>
                      <wp:lineTo x="0" y="0"/>
                    </wp:wrapPolygon>
                  </wp:wrapTight>
                  <wp:docPr id="231" name="Grafik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3801" cy="518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303AD" w:rsidRPr="005679DE">
              <w:rPr>
                <w:b/>
                <w:highlight w:val="yellow"/>
                <w:lang w:val="en-GB"/>
              </w:rPr>
              <w:t>- Constant table with IDs and callbacks</w:t>
            </w:r>
            <w:r w:rsidR="004303AD">
              <w:rPr>
                <w:lang w:val="en-GB"/>
              </w:rPr>
              <w:t xml:space="preserve">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MenuID: identifies menu item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 w:rsidR="004303AD" w:rsidRPr="0015775D">
              <w:rPr>
                <w:lang w:val="en-GB"/>
              </w:rPr>
              <w:t>Gro</w:t>
            </w:r>
            <w:r w:rsidR="004303AD">
              <w:rPr>
                <w:lang w:val="en-GB"/>
              </w:rPr>
              <w:t xml:space="preserve">up: Menu Level, starting with 0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Position inside menu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Up and Down menu items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 w:rsidRPr="005679DE">
              <w:rPr>
                <w:highlight w:val="yellow"/>
                <w:lang w:val="en-GB"/>
              </w:rPr>
              <w:t xml:space="preserve"> </w:t>
            </w:r>
            <w:r w:rsidR="004303AD" w:rsidRPr="005679DE">
              <w:rPr>
                <w:b/>
                <w:highlight w:val="yellow"/>
                <w:lang w:val="en-GB"/>
              </w:rPr>
              <w:t xml:space="preserve">Menu </w:t>
            </w:r>
            <w:r w:rsidR="004303AD" w:rsidRPr="0015775D">
              <w:rPr>
                <w:b/>
                <w:highlight w:val="yellow"/>
                <w:lang w:val="en-GB"/>
              </w:rPr>
              <w:t>Text (NULL, can be set by handler/callback)</w:t>
            </w:r>
            <w:r>
              <w:rPr>
                <w:b/>
                <w:lang w:val="en-GB"/>
              </w:rPr>
              <w:t xml:space="preserve">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 w:rsidR="004303AD" w:rsidRPr="0015775D">
              <w:rPr>
                <w:lang w:val="en-GB"/>
              </w:rPr>
              <w:t>M</w:t>
            </w:r>
            <w:r w:rsidR="004303AD">
              <w:rPr>
                <w:lang w:val="en-GB"/>
              </w:rPr>
              <w:t xml:space="preserve">enu callback handler - </w:t>
            </w:r>
            <w:r w:rsidR="004303AD" w:rsidRPr="0015775D">
              <w:rPr>
                <w:lang w:val="en-GB"/>
              </w:rPr>
              <w:t>Flags (for editable items)</w:t>
            </w:r>
          </w:p>
        </w:tc>
      </w:tr>
    </w:tbl>
    <w:p w:rsidR="00EA7383" w:rsidRDefault="00EA7383" w:rsidP="005679DE">
      <w:pPr>
        <w:rPr>
          <w:lang w:val="en-GB"/>
        </w:rPr>
        <w:sectPr w:rsidR="00EA7383" w:rsidSect="009741F6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1335" w:type="dxa"/>
        <w:tblLook w:val="04A0" w:firstRow="1" w:lastRow="0" w:firstColumn="1" w:lastColumn="0" w:noHBand="0" w:noVBand="1"/>
      </w:tblPr>
      <w:tblGrid>
        <w:gridCol w:w="3823"/>
        <w:gridCol w:w="1193"/>
        <w:gridCol w:w="2777"/>
        <w:gridCol w:w="3542"/>
      </w:tblGrid>
      <w:tr w:rsidR="009422C2" w:rsidRPr="00955E25" w:rsidTr="00D82A4D">
        <w:trPr>
          <w:trHeight w:val="2679"/>
        </w:trPr>
        <w:tc>
          <w:tcPr>
            <w:tcW w:w="3823" w:type="dxa"/>
            <w:vMerge w:val="restart"/>
            <w:tcBorders>
              <w:right w:val="dashed" w:sz="4" w:space="0" w:color="auto"/>
            </w:tcBorders>
          </w:tcPr>
          <w:p w:rsidR="009422C2" w:rsidRDefault="009422C2" w:rsidP="00F431F6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Motor Signals</w:t>
            </w:r>
          </w:p>
          <w:p w:rsidR="009422C2" w:rsidRDefault="009422C2" w:rsidP="00F431F6">
            <w:pPr>
              <w:pStyle w:val="berschrift2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36800" behindDoc="1" locked="0" layoutInCell="1" allowOverlap="1" wp14:anchorId="08BCB0A2" wp14:editId="49D0DC3E">
                  <wp:simplePos x="0" y="0"/>
                  <wp:positionH relativeFrom="column">
                    <wp:posOffset>25400</wp:posOffset>
                  </wp:positionH>
                  <wp:positionV relativeFrom="paragraph">
                    <wp:posOffset>160020</wp:posOffset>
                  </wp:positionV>
                  <wp:extent cx="2279650" cy="1647190"/>
                  <wp:effectExtent l="0" t="0" r="6350" b="0"/>
                  <wp:wrapTight wrapText="bothSides">
                    <wp:wrapPolygon edited="0">
                      <wp:start x="0" y="0"/>
                      <wp:lineTo x="0" y="21234"/>
                      <wp:lineTo x="21480" y="21234"/>
                      <wp:lineTo x="21480" y="0"/>
                      <wp:lineTo x="0" y="0"/>
                    </wp:wrapPolygon>
                  </wp:wrapTight>
                  <wp:docPr id="162" name="Grafik 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9650" cy="1647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High Level Overview</w:t>
            </w:r>
          </w:p>
        </w:tc>
        <w:tc>
          <w:tcPr>
            <w:tcW w:w="3970" w:type="dxa"/>
            <w:gridSpan w:val="2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422C2" w:rsidRDefault="009422C2" w:rsidP="00F431F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37824" behindDoc="1" locked="0" layoutInCell="1" allowOverlap="1" wp14:anchorId="6C9E0280" wp14:editId="04D2C963">
                  <wp:simplePos x="0" y="0"/>
                  <wp:positionH relativeFrom="column">
                    <wp:posOffset>1115695</wp:posOffset>
                  </wp:positionH>
                  <wp:positionV relativeFrom="paragraph">
                    <wp:posOffset>40005</wp:posOffset>
                  </wp:positionV>
                  <wp:extent cx="1213485" cy="1549400"/>
                  <wp:effectExtent l="0" t="0" r="5715" b="0"/>
                  <wp:wrapTight wrapText="bothSides">
                    <wp:wrapPolygon edited="0">
                      <wp:start x="0" y="0"/>
                      <wp:lineTo x="0" y="21246"/>
                      <wp:lineTo x="21363" y="21246"/>
                      <wp:lineTo x="21363" y="0"/>
                      <wp:lineTo x="0" y="0"/>
                    </wp:wrapPolygon>
                  </wp:wrapTight>
                  <wp:docPr id="173" name="Grafik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3485" cy="1549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Digital Full H-Bridge</w:t>
            </w:r>
          </w:p>
          <w:p w:rsidR="009422C2" w:rsidRPr="00F431F6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Idea </w:t>
            </w:r>
            <w:r w:rsidRPr="00F431F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4 Switches, which are individually controlled for full </w:t>
            </w:r>
            <w:r w:rsidRPr="00F431F6">
              <w:rPr>
                <w:lang w:val="en-GB"/>
              </w:rPr>
              <w:t>control</w:t>
            </w:r>
          </w:p>
          <w:p w:rsidR="009422C2" w:rsidRPr="00F431F6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431F6">
              <w:rPr>
                <w:lang w:val="en-GB"/>
              </w:rPr>
              <w:t>Needs exact timing</w:t>
            </w:r>
          </w:p>
          <w:p w:rsidR="009422C2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431F6">
              <w:rPr>
                <w:lang w:val="en-GB"/>
              </w:rPr>
              <w:t>Switches need to be in sync</w:t>
            </w:r>
          </w:p>
          <w:p w:rsidR="009422C2" w:rsidRDefault="009422C2" w:rsidP="00F431F6">
            <w:pPr>
              <w:rPr>
                <w:lang w:val="en-GB"/>
              </w:rPr>
            </w:pPr>
            <w:r w:rsidRPr="002175D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-Bridge are used to set the direction  </w:t>
            </w:r>
          </w:p>
          <w:p w:rsidR="009422C2" w:rsidRDefault="009422C2" w:rsidP="00F431F6">
            <w:pPr>
              <w:rPr>
                <w:lang w:val="en-GB"/>
              </w:rPr>
            </w:pPr>
          </w:p>
          <w:p w:rsidR="009422C2" w:rsidRPr="00F431F6" w:rsidRDefault="009422C2" w:rsidP="00F431F6">
            <w:pPr>
              <w:rPr>
                <w:lang w:val="en-GB"/>
              </w:rPr>
            </w:pPr>
          </w:p>
        </w:tc>
        <w:tc>
          <w:tcPr>
            <w:tcW w:w="3542" w:type="dxa"/>
            <w:tcBorders>
              <w:left w:val="dashed" w:sz="4" w:space="0" w:color="auto"/>
              <w:bottom w:val="dashed" w:sz="4" w:space="0" w:color="auto"/>
            </w:tcBorders>
          </w:tcPr>
          <w:p w:rsidR="009422C2" w:rsidRDefault="009422C2" w:rsidP="002175D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 DRV8835</w:t>
            </w:r>
          </w:p>
          <w:p w:rsidR="009422C2" w:rsidRPr="009422C2" w:rsidRDefault="009422C2" w:rsidP="009422C2">
            <w:pPr>
              <w:rPr>
                <w:lang w:val="en-GB"/>
              </w:rPr>
            </w:pPr>
            <w:r>
              <w:rPr>
                <w:lang w:val="en-GB"/>
              </w:rPr>
              <w:t>- Dual Full-H-Bridge (für 2 DC-Motoren)</w:t>
            </w:r>
            <w:r>
              <w:rPr>
                <w:lang w:val="en-GB"/>
              </w:rPr>
              <w:t xml:space="preserve"> </w:t>
            </w:r>
            <w:r>
              <w:rPr>
                <w:lang w:val="en-GB"/>
              </w:rPr>
              <w:t>provided by TI DRV8835</w:t>
            </w:r>
          </w:p>
          <w:p w:rsidR="009422C2" w:rsidRDefault="009422C2" w:rsidP="00F431F6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 xml:space="preserve">- </w:t>
            </w:r>
            <w:r w:rsidRPr="009422C2">
              <w:rPr>
                <w:b/>
                <w:highlight w:val="yellow"/>
                <w:lang w:val="en-GB"/>
              </w:rPr>
              <w:t>Mode 0 (not provided on Sumo Robot)</w:t>
            </w:r>
            <w:r>
              <w:rPr>
                <w:b/>
                <w:lang w:val="en-GB"/>
              </w:rPr>
              <w:t xml:space="preserve"> </w:t>
            </w:r>
            <w:r w:rsidRPr="009422C2">
              <w:rPr>
                <w:lang w:val="en-GB"/>
              </w:rPr>
              <w:sym w:font="Wingdings" w:char="F0E0"/>
            </w:r>
            <w:r w:rsidRPr="009422C2">
              <w:rPr>
                <w:lang w:val="en-GB"/>
              </w:rPr>
              <w:t xml:space="preserve"> additional coast (Leerlauf) mode</w:t>
            </w:r>
          </w:p>
          <w:p w:rsidR="009422C2" w:rsidRDefault="009422C2" w:rsidP="00F431F6">
            <w:pPr>
              <w:rPr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9422C2">
              <w:rPr>
                <w:lang w:val="en-GB"/>
              </w:rPr>
              <w:t xml:space="preserve">Mode set to HIGH with hardware </w:t>
            </w:r>
            <w:r w:rsidRPr="009422C2">
              <w:rPr>
                <w:lang w:val="en-GB"/>
              </w:rPr>
              <w:sym w:font="Wingdings" w:char="F0E0"/>
            </w:r>
            <w:r w:rsidRPr="009422C2">
              <w:rPr>
                <w:lang w:val="en-GB"/>
              </w:rPr>
              <w:t xml:space="preserve"> PWM and DIR mode</w:t>
            </w:r>
          </w:p>
          <w:p w:rsidR="009422C2" w:rsidRPr="009422C2" w:rsidRDefault="009422C2" w:rsidP="00F431F6">
            <w:pPr>
              <w:rPr>
                <w:b/>
                <w:lang w:val="en-GB"/>
              </w:rPr>
            </w:pPr>
            <w:r w:rsidRPr="009422C2">
              <w:rPr>
                <w:b/>
                <w:lang w:val="en-GB"/>
              </w:rPr>
              <w:t>5V Buffers</w:t>
            </w:r>
            <w:r>
              <w:rPr>
                <w:b/>
                <w:lang w:val="en-GB"/>
              </w:rPr>
              <w:t xml:space="preserve"> </w:t>
            </w:r>
            <w:r w:rsidRPr="009422C2">
              <w:rPr>
                <w:lang w:val="en-GB"/>
              </w:rPr>
              <w:sym w:font="Wingdings" w:char="F0E0"/>
            </w:r>
            <w:r w:rsidRPr="009422C2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because high current might drop VBAT/7.45V Voltage </w:t>
            </w:r>
            <w:r w:rsidRPr="009422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422C2">
              <w:rPr>
                <w:b/>
                <w:highlight w:val="yellow"/>
                <w:lang w:val="en-GB"/>
              </w:rPr>
              <w:t>V1 Robot:</w:t>
            </w:r>
            <w:r>
              <w:rPr>
                <w:b/>
                <w:lang w:val="en-GB"/>
              </w:rPr>
              <w:t xml:space="preserve"> </w:t>
            </w:r>
            <w:r w:rsidRPr="009422C2">
              <w:rPr>
                <w:lang w:val="en-GB"/>
              </w:rPr>
              <w:t>5V Output might drop for high motor current</w:t>
            </w:r>
          </w:p>
        </w:tc>
      </w:tr>
      <w:tr w:rsidR="009422C2" w:rsidRPr="00955E25" w:rsidTr="00D82A4D">
        <w:trPr>
          <w:trHeight w:val="430"/>
        </w:trPr>
        <w:tc>
          <w:tcPr>
            <w:tcW w:w="3823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422C2" w:rsidRDefault="009422C2" w:rsidP="00F431F6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7512" w:type="dxa"/>
            <w:gridSpan w:val="3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0C5365" w:rsidRPr="0015775D" w:rsidRDefault="000C5365" w:rsidP="000C536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40896" behindDoc="1" locked="0" layoutInCell="1" allowOverlap="1">
                  <wp:simplePos x="0" y="0"/>
                  <wp:positionH relativeFrom="column">
                    <wp:posOffset>1910876</wp:posOffset>
                  </wp:positionH>
                  <wp:positionV relativeFrom="paragraph">
                    <wp:posOffset>84123</wp:posOffset>
                  </wp:positionV>
                  <wp:extent cx="2749550" cy="545465"/>
                  <wp:effectExtent l="0" t="0" r="0" b="6985"/>
                  <wp:wrapTight wrapText="bothSides">
                    <wp:wrapPolygon edited="0">
                      <wp:start x="0" y="0"/>
                      <wp:lineTo x="0" y="21122"/>
                      <wp:lineTo x="21400" y="21122"/>
                      <wp:lineTo x="21400" y="0"/>
                      <wp:lineTo x="0" y="0"/>
                    </wp:wrapPolygon>
                  </wp:wrapTight>
                  <wp:docPr id="201" name="Grafik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9550" cy="545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0C5365">
              <w:rPr>
                <w:rStyle w:val="berschrift2Zchn"/>
                <w:lang w:val="en-GB"/>
              </w:rPr>
              <w:t>DIR &amp; PWM Mapping</w:t>
            </w:r>
            <w:r w:rsidRPr="000C5365">
              <w:rPr>
                <w:lang w:val="en-GB"/>
              </w:rPr>
              <w:t xml:space="preserve"> </w:t>
            </w:r>
            <w:r w:rsidRPr="000C5365">
              <w:sym w:font="Wingdings" w:char="F0E0"/>
            </w:r>
            <w:r w:rsidRPr="000C5365">
              <w:rPr>
                <w:lang w:val="en-GB"/>
              </w:rPr>
              <w:t xml:space="preserve"> </w:t>
            </w:r>
            <w:r w:rsidRPr="000C5365">
              <w:rPr>
                <w:b/>
                <w:highlight w:val="yellow"/>
                <w:lang w:val="en-GB"/>
              </w:rPr>
              <w:t>Hardware:</w:t>
            </w:r>
            <w:r w:rsidRPr="000C5365">
              <w:rPr>
                <w:lang w:val="en-GB"/>
              </w:rPr>
              <w:t xml:space="preserve"> - </w:t>
            </w:r>
            <w:r w:rsidRPr="000C5365">
              <w:rPr>
                <w:lang w:val="en-GB"/>
              </w:rPr>
              <w:t>PWM du</w:t>
            </w:r>
            <w:r>
              <w:rPr>
                <w:lang w:val="en-GB"/>
              </w:rPr>
              <w:t xml:space="preserve">ty cycle ratio (0x0000 - </w:t>
            </w:r>
            <w:r>
              <w:rPr>
                <w:lang w:val="en-GB"/>
              </w:rPr>
              <w:t xml:space="preserve">0xffff), </w:t>
            </w:r>
            <w:r w:rsidRPr="000C5365">
              <w:rPr>
                <w:lang w:val="en-GB"/>
              </w:rPr>
              <w:t>DIR (binary signal) (0 or 1)</w:t>
            </w:r>
            <w:r>
              <w:rPr>
                <w:lang w:val="en-GB"/>
              </w:rPr>
              <w:t xml:space="preserve"> </w:t>
            </w:r>
            <w:r w:rsidRPr="000C5365">
              <w:rPr>
                <w:b/>
                <w:highlight w:val="yellow"/>
                <w:lang w:val="en-GB"/>
              </w:rPr>
              <w:t>Software:</w:t>
            </w:r>
            <w:r>
              <w:rPr>
                <w:lang w:val="en-GB"/>
              </w:rPr>
              <w:t xml:space="preserve"> - % speed (-100% … +100%), PWM (0x0000-0xffff), </w:t>
            </w:r>
            <w:r w:rsidRPr="000C5365">
              <w:rPr>
                <w:lang w:val="en-GB"/>
              </w:rPr>
              <w:t>Dir (boolean)</w:t>
            </w:r>
          </w:p>
          <w:p w:rsidR="000C5365" w:rsidRPr="000C5365" w:rsidRDefault="000C5365" w:rsidP="000C5365">
            <w:pPr>
              <w:rPr>
                <w:lang w:val="en-GB"/>
              </w:rPr>
            </w:pPr>
          </w:p>
        </w:tc>
      </w:tr>
      <w:tr w:rsidR="009422C2" w:rsidRPr="00955E25" w:rsidTr="00D82A4D">
        <w:tc>
          <w:tcPr>
            <w:tcW w:w="3823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422C2" w:rsidRDefault="009422C2" w:rsidP="00F431F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Aktuator</w:t>
            </w:r>
          </w:p>
          <w:p w:rsidR="009422C2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DC Motor </w:t>
            </w:r>
            <w:r w:rsidRPr="00F431F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peed proportional to volatage</w:t>
            </w:r>
          </w:p>
          <w:p w:rsidR="009422C2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431F6">
              <w:rPr>
                <w:b/>
                <w:highlight w:val="yellow"/>
                <w:lang w:val="en-GB"/>
              </w:rPr>
              <w:t>Disturbances</w:t>
            </w:r>
            <w:r>
              <w:rPr>
                <w:lang w:val="en-GB"/>
              </w:rPr>
              <w:t xml:space="preserve"> </w:t>
            </w:r>
            <w:r w:rsidRPr="00F431F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echanical and load</w:t>
            </w:r>
          </w:p>
          <w:p w:rsidR="009422C2" w:rsidRPr="00F431F6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Goal </w:t>
            </w:r>
            <w:r w:rsidRPr="00F431F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osed Loop Control of Speed/Direction </w:t>
            </w:r>
          </w:p>
        </w:tc>
        <w:tc>
          <w:tcPr>
            <w:tcW w:w="7512" w:type="dxa"/>
            <w:gridSpan w:val="3"/>
            <w:vMerge/>
            <w:tcBorders>
              <w:left w:val="dashed" w:sz="4" w:space="0" w:color="auto"/>
              <w:bottom w:val="dashed" w:sz="4" w:space="0" w:color="auto"/>
            </w:tcBorders>
          </w:tcPr>
          <w:p w:rsidR="009422C2" w:rsidRDefault="009422C2" w:rsidP="005679DE">
            <w:pPr>
              <w:rPr>
                <w:lang w:val="en-GB"/>
              </w:rPr>
            </w:pPr>
          </w:p>
        </w:tc>
      </w:tr>
      <w:tr w:rsidR="00EA7383" w:rsidTr="00D82A4D">
        <w:trPr>
          <w:trHeight w:val="742"/>
        </w:trPr>
        <w:tc>
          <w:tcPr>
            <w:tcW w:w="5016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EA7383" w:rsidRPr="0025679C" w:rsidRDefault="00EA7383" w:rsidP="000C536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42944" behindDoc="1" locked="0" layoutInCell="1" allowOverlap="1" wp14:anchorId="090CDF78" wp14:editId="4DE5C660">
                  <wp:simplePos x="0" y="0"/>
                  <wp:positionH relativeFrom="column">
                    <wp:posOffset>-57425</wp:posOffset>
                  </wp:positionH>
                  <wp:positionV relativeFrom="paragraph">
                    <wp:posOffset>177828</wp:posOffset>
                  </wp:positionV>
                  <wp:extent cx="3042920" cy="1071245"/>
                  <wp:effectExtent l="0" t="0" r="5080" b="0"/>
                  <wp:wrapTight wrapText="bothSides">
                    <wp:wrapPolygon edited="0">
                      <wp:start x="0" y="0"/>
                      <wp:lineTo x="0" y="21126"/>
                      <wp:lineTo x="21501" y="21126"/>
                      <wp:lineTo x="21501" y="0"/>
                      <wp:lineTo x="0" y="0"/>
                    </wp:wrapPolygon>
                  </wp:wrapTight>
                  <wp:docPr id="181" name="Grafik 1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1" name="Motor Interface.JPG"/>
                          <pic:cNvPicPr/>
                        </pic:nvPicPr>
                        <pic:blipFill>
                          <a:blip r:embed="rId2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2920" cy="1071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Motor Interface</w:t>
            </w:r>
          </w:p>
        </w:tc>
        <w:tc>
          <w:tcPr>
            <w:tcW w:w="6319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A7383" w:rsidRDefault="00EA7383" w:rsidP="00EA738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Get Direction</w:t>
            </w:r>
          </w:p>
          <w:p w:rsidR="00EA7383" w:rsidRDefault="00EA7383" w:rsidP="00EA738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2F82B2B" wp14:editId="059CBF61">
                  <wp:extent cx="2927444" cy="813502"/>
                  <wp:effectExtent l="0" t="0" r="6350" b="5715"/>
                  <wp:docPr id="214" name="Grafik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3557" cy="8207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A7383" w:rsidRPr="00EA7383" w:rsidRDefault="00EA7383" w:rsidP="00EA7383">
            <w:pPr>
              <w:rPr>
                <w:lang w:val="en-GB"/>
              </w:rPr>
            </w:pPr>
          </w:p>
        </w:tc>
      </w:tr>
      <w:tr w:rsidR="00EA7383" w:rsidTr="00D82A4D">
        <w:trPr>
          <w:trHeight w:val="244"/>
        </w:trPr>
        <w:tc>
          <w:tcPr>
            <w:tcW w:w="5016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EA7383" w:rsidRDefault="00EA7383" w:rsidP="000C5365">
            <w:pPr>
              <w:pStyle w:val="berschrift2"/>
              <w:outlineLvl w:val="1"/>
              <w:rPr>
                <w:noProof/>
                <w:lang w:eastAsia="de-CH"/>
              </w:rPr>
            </w:pPr>
          </w:p>
        </w:tc>
        <w:tc>
          <w:tcPr>
            <w:tcW w:w="6319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A7383" w:rsidRDefault="00EA7383" w:rsidP="00EA738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t Direction</w:t>
            </w:r>
          </w:p>
          <w:p w:rsidR="00EA7383" w:rsidRPr="00EA7383" w:rsidRDefault="00EA7383" w:rsidP="00EA738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43968" behindDoc="1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72371</wp:posOffset>
                  </wp:positionV>
                  <wp:extent cx="2879677" cy="1443013"/>
                  <wp:effectExtent l="0" t="0" r="0" b="5080"/>
                  <wp:wrapTight wrapText="bothSides">
                    <wp:wrapPolygon edited="0">
                      <wp:start x="0" y="0"/>
                      <wp:lineTo x="0" y="21391"/>
                      <wp:lineTo x="21438" y="21391"/>
                      <wp:lineTo x="21438" y="0"/>
                      <wp:lineTo x="0" y="0"/>
                    </wp:wrapPolygon>
                  </wp:wrapTight>
                  <wp:docPr id="217" name="Grafik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677" cy="14430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:rsidR="00EA7383" w:rsidRPr="00EA7383" w:rsidRDefault="00EA7383" w:rsidP="00EA7383">
            <w:pPr>
              <w:rPr>
                <w:lang w:val="en-GB"/>
              </w:rPr>
            </w:pPr>
          </w:p>
        </w:tc>
      </w:tr>
      <w:tr w:rsidR="00EA7383" w:rsidTr="00D82A4D">
        <w:trPr>
          <w:trHeight w:val="2073"/>
        </w:trPr>
        <w:tc>
          <w:tcPr>
            <w:tcW w:w="5016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EA7383" w:rsidRDefault="00EA7383" w:rsidP="000C536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vice structure for the motors</w:t>
            </w:r>
          </w:p>
          <w:p w:rsidR="00EA7383" w:rsidRDefault="00EA7383" w:rsidP="000C536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D8916B2" wp14:editId="3F3898A9">
                  <wp:extent cx="2608227" cy="962167"/>
                  <wp:effectExtent l="0" t="0" r="1905" b="9525"/>
                  <wp:docPr id="213" name="Grafik 2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2094" cy="9709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A7383" w:rsidRPr="000C5365" w:rsidRDefault="00EA7383" w:rsidP="000C5365">
            <w:pPr>
              <w:rPr>
                <w:lang w:val="en-GB"/>
              </w:rPr>
            </w:pPr>
            <w:r>
              <w:rPr>
                <w:lang w:val="en-GB"/>
              </w:rPr>
              <w:t xml:space="preserve">- The device struct has a field </w:t>
            </w:r>
            <w:r w:rsidRPr="002A2016">
              <w:rPr>
                <w:b/>
                <w:i/>
                <w:highlight w:val="yellow"/>
                <w:lang w:val="en-GB"/>
              </w:rPr>
              <w:t>currSpeedPercent</w:t>
            </w:r>
            <w:r w:rsidRPr="002A2016">
              <w:rPr>
                <w:b/>
                <w:highlight w:val="yellow"/>
                <w:lang w:val="en-GB"/>
              </w:rPr>
              <w:t xml:space="preserve"> which is signed</w:t>
            </w:r>
            <w:r w:rsidRPr="002A2016">
              <w:rPr>
                <w:b/>
                <w:lang w:val="en-GB"/>
              </w:rPr>
              <w:t>.</w:t>
            </w:r>
            <w:r>
              <w:rPr>
                <w:lang w:val="en-GB"/>
              </w:rPr>
              <w:t xml:space="preserve"> Negative values means backward and positive forward  </w:t>
            </w:r>
            <w:r w:rsidRPr="000C536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o we don’t need a variable for the motor direction</w:t>
            </w:r>
          </w:p>
        </w:tc>
        <w:tc>
          <w:tcPr>
            <w:tcW w:w="6319" w:type="dxa"/>
            <w:gridSpan w:val="2"/>
            <w:vMerge/>
            <w:tcBorders>
              <w:top w:val="dashed" w:sz="4" w:space="0" w:color="auto"/>
              <w:left w:val="dashed" w:sz="4" w:space="0" w:color="auto"/>
            </w:tcBorders>
          </w:tcPr>
          <w:p w:rsidR="00EA7383" w:rsidRDefault="00EA7383" w:rsidP="000C5365">
            <w:pPr>
              <w:rPr>
                <w:lang w:val="en-GB"/>
              </w:rPr>
            </w:pPr>
          </w:p>
        </w:tc>
      </w:tr>
    </w:tbl>
    <w:p w:rsidR="000C5365" w:rsidRDefault="000C5365" w:rsidP="005679DE">
      <w:pPr>
        <w:rPr>
          <w:lang w:val="en-GB"/>
        </w:rPr>
      </w:pPr>
    </w:p>
    <w:tbl>
      <w:tblPr>
        <w:tblStyle w:val="Tabellenraster"/>
        <w:tblW w:w="11335" w:type="dxa"/>
        <w:tblLook w:val="04A0" w:firstRow="1" w:lastRow="0" w:firstColumn="1" w:lastColumn="0" w:noHBand="0" w:noVBand="1"/>
      </w:tblPr>
      <w:tblGrid>
        <w:gridCol w:w="3539"/>
        <w:gridCol w:w="4111"/>
        <w:gridCol w:w="3685"/>
      </w:tblGrid>
      <w:tr w:rsidR="00410A11" w:rsidTr="002A2016">
        <w:trPr>
          <w:trHeight w:val="2267"/>
        </w:trPr>
        <w:tc>
          <w:tcPr>
            <w:tcW w:w="3539" w:type="dxa"/>
            <w:vMerge w:val="restart"/>
          </w:tcPr>
          <w:p w:rsidR="00410A11" w:rsidRDefault="00410A11" w:rsidP="0028332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osition Encoder</w:t>
            </w:r>
          </w:p>
          <w:p w:rsidR="00410A11" w:rsidRDefault="00410A11" w:rsidP="00EA738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Absolute Digital Angle Encoder</w:t>
            </w:r>
          </w:p>
          <w:p w:rsidR="00410A11" w:rsidRDefault="00410A11" w:rsidP="00964130">
            <w:pPr>
              <w:rPr>
                <w:lang w:val="en-GB"/>
              </w:rPr>
            </w:pPr>
            <w:r>
              <w:rPr>
                <w:lang w:val="en-GB"/>
              </w:rPr>
              <w:t>- Encoder with sectors attached (montiert) to the shaft/wheel</w:t>
            </w:r>
          </w:p>
          <w:p w:rsidR="00410A11" w:rsidRPr="000C5365" w:rsidRDefault="00410A11" w:rsidP="00964130">
            <w:pPr>
              <w:rPr>
                <w:lang w:val="en-GB"/>
              </w:rPr>
            </w:pPr>
            <w:r w:rsidRPr="00964130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254208" behindDoc="1" locked="0" layoutInCell="1" allowOverlap="1" wp14:anchorId="7CDBAF02" wp14:editId="12D5E973">
                  <wp:simplePos x="0" y="0"/>
                  <wp:positionH relativeFrom="column">
                    <wp:posOffset>934237</wp:posOffset>
                  </wp:positionH>
                  <wp:positionV relativeFrom="paragraph">
                    <wp:posOffset>188026</wp:posOffset>
                  </wp:positionV>
                  <wp:extent cx="1191194" cy="1166884"/>
                  <wp:effectExtent l="0" t="0" r="9525" b="0"/>
                  <wp:wrapTight wrapText="bothSides">
                    <wp:wrapPolygon edited="0">
                      <wp:start x="0" y="0"/>
                      <wp:lineTo x="0" y="21165"/>
                      <wp:lineTo x="21427" y="21165"/>
                      <wp:lineTo x="21427" y="0"/>
                      <wp:lineTo x="0" y="0"/>
                    </wp:wrapPolygon>
                  </wp:wrapTight>
                  <wp:docPr id="220" name="Grafik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1194" cy="1166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64130">
              <w:rPr>
                <w:b/>
                <w:highlight w:val="yellow"/>
                <w:lang w:val="en-GB"/>
              </w:rPr>
              <w:t>- The</w:t>
            </w:r>
            <w:r w:rsidRPr="00964130">
              <w:rPr>
                <w:b/>
                <w:highlight w:val="yellow"/>
                <w:lang w:val="en-GB"/>
              </w:rPr>
              <w:t xml:space="preserve"> more sectors, the better the resolution of the position.</w:t>
            </w:r>
            <w:r>
              <w:rPr>
                <w:lang w:val="en-GB"/>
              </w:rPr>
              <w:t xml:space="preserve"> Each of </w:t>
            </w:r>
            <w:r w:rsidRPr="00964130">
              <w:rPr>
                <w:lang w:val="en-GB"/>
              </w:rPr>
              <w:t>the sector generates a digital signal if a sector h</w:t>
            </w:r>
            <w:r>
              <w:rPr>
                <w:lang w:val="en-GB"/>
              </w:rPr>
              <w:t xml:space="preserve">as some parts either 'white' or </w:t>
            </w:r>
            <w:r w:rsidRPr="00964130">
              <w:rPr>
                <w:lang w:val="en-GB"/>
              </w:rPr>
              <w:t>'black'</w:t>
            </w:r>
          </w:p>
          <w:p w:rsidR="00410A11" w:rsidRDefault="00410A11" w:rsidP="00964130">
            <w:pPr>
              <w:rPr>
                <w:lang w:val="en-GB"/>
              </w:rPr>
            </w:pPr>
            <w:r w:rsidRPr="00964130">
              <w:rPr>
                <w:b/>
                <w:highlight w:val="yellow"/>
                <w:lang w:val="en-GB"/>
              </w:rPr>
              <w:t xml:space="preserve">- </w:t>
            </w:r>
            <w:r w:rsidRPr="00964130">
              <w:rPr>
                <w:b/>
                <w:highlight w:val="yellow"/>
                <w:lang w:val="en-GB"/>
              </w:rPr>
              <w:t>2</w:t>
            </w:r>
            <w:r w:rsidRPr="00964130">
              <w:rPr>
                <w:b/>
                <w:highlight w:val="yellow"/>
                <w:vertAlign w:val="superscript"/>
                <w:lang w:val="en-GB"/>
              </w:rPr>
              <w:t>n</w:t>
            </w:r>
            <w:r w:rsidRPr="00964130">
              <w:rPr>
                <w:b/>
                <w:highlight w:val="yellow"/>
                <w:lang w:val="en-GB"/>
              </w:rPr>
              <w:t xml:space="preserve"> sensors for sector identification</w:t>
            </w:r>
            <w:r>
              <w:rPr>
                <w:lang w:val="en-GB"/>
              </w:rPr>
              <w:t xml:space="preserve"> (n ist Anzahl Sektoren)</w:t>
            </w:r>
          </w:p>
          <w:p w:rsidR="00410A11" w:rsidRPr="00EA7383" w:rsidRDefault="00410A11" w:rsidP="00964130">
            <w:pPr>
              <w:rPr>
                <w:lang w:val="en-GB"/>
              </w:rPr>
            </w:pPr>
            <w:r>
              <w:rPr>
                <w:lang w:val="en-GB"/>
              </w:rPr>
              <w:t xml:space="preserve">- Mechanical issue </w:t>
            </w:r>
            <w:r w:rsidRPr="0096413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64130">
              <w:rPr>
                <w:b/>
                <w:highlight w:val="yellow"/>
                <w:lang w:val="en-GB"/>
              </w:rPr>
              <w:t>multiple bits changing</w:t>
            </w:r>
          </w:p>
        </w:tc>
        <w:tc>
          <w:tcPr>
            <w:tcW w:w="4111" w:type="dxa"/>
          </w:tcPr>
          <w:p w:rsidR="00410A11" w:rsidRDefault="00410A11" w:rsidP="00410A1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55232" behindDoc="1" locked="0" layoutInCell="1" allowOverlap="1" wp14:anchorId="33698EDC" wp14:editId="739A5C98">
                  <wp:simplePos x="0" y="0"/>
                  <wp:positionH relativeFrom="margin">
                    <wp:posOffset>1914232</wp:posOffset>
                  </wp:positionH>
                  <wp:positionV relativeFrom="paragraph">
                    <wp:posOffset>36669</wp:posOffset>
                  </wp:positionV>
                  <wp:extent cx="1026160" cy="1330325"/>
                  <wp:effectExtent l="0" t="0" r="2540" b="3175"/>
                  <wp:wrapTight wrapText="bothSides">
                    <wp:wrapPolygon edited="0">
                      <wp:start x="0" y="0"/>
                      <wp:lineTo x="0" y="21342"/>
                      <wp:lineTo x="21252" y="21342"/>
                      <wp:lineTo x="21252" y="0"/>
                      <wp:lineTo x="0" y="0"/>
                    </wp:wrapPolygon>
                  </wp:wrapTight>
                  <wp:docPr id="222" name="Grafik 2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6160" cy="1330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inary-Refl</w:t>
            </w:r>
            <w:r w:rsidRPr="00410A11">
              <w:rPr>
                <w:lang w:val="en-GB"/>
              </w:rPr>
              <w:t>ected Gray Code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lang w:val="en-GB"/>
              </w:rPr>
              <w:t>Frank Gray, Bell Labs, patented 1947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lang w:val="en-GB"/>
              </w:rPr>
              <w:t xml:space="preserve">Hamming distance 1: </w:t>
            </w:r>
            <w:r w:rsidRPr="00410A11">
              <w:rPr>
                <w:b/>
                <w:highlight w:val="yellow"/>
                <w:lang w:val="en-GB"/>
              </w:rPr>
              <w:t>two suc</w:t>
            </w:r>
            <w:r>
              <w:rPr>
                <w:b/>
                <w:highlight w:val="yellow"/>
                <w:lang w:val="en-GB"/>
              </w:rPr>
              <w:t>c</w:t>
            </w:r>
            <w:r w:rsidRPr="00410A11">
              <w:rPr>
                <w:b/>
                <w:highlight w:val="yellow"/>
                <w:lang w:val="en-GB"/>
              </w:rPr>
              <w:t>essive codes differ by one bit</w:t>
            </w:r>
          </w:p>
          <w:p w:rsid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lang w:val="en-GB"/>
              </w:rPr>
              <w:t>Same number of bits for Gray and Binary code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b/>
                <w:highlight w:val="yellow"/>
                <w:lang w:val="en-GB"/>
              </w:rPr>
              <w:t>Permutation:</w:t>
            </w:r>
            <w:r w:rsidRPr="00410A11">
              <w:rPr>
                <w:lang w:val="en-GB"/>
              </w:rPr>
              <w:t xml:space="preserve"> every code is present only once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b/>
                <w:highlight w:val="yellow"/>
                <w:lang w:val="en-GB"/>
              </w:rPr>
              <w:t>Cyclic:</w:t>
            </w:r>
            <w:r w:rsidRPr="00410A11">
              <w:rPr>
                <w:lang w:val="en-GB"/>
              </w:rPr>
              <w:t xml:space="preserve"> last code rolls over to first code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b/>
                <w:highlight w:val="yellow"/>
                <w:lang w:val="en-GB"/>
              </w:rPr>
              <w:t>Recursive:</w:t>
            </w:r>
            <w:r w:rsidRPr="00410A11">
              <w:rPr>
                <w:lang w:val="en-GB"/>
              </w:rPr>
              <w:t xml:space="preserve"> G</w:t>
            </w:r>
            <w:r w:rsidRPr="00410A11">
              <w:rPr>
                <w:vertAlign w:val="subscript"/>
                <w:lang w:val="en-GB"/>
              </w:rPr>
              <w:t>n</w:t>
            </w:r>
            <w:r w:rsidRPr="00410A11">
              <w:rPr>
                <w:lang w:val="en-GB"/>
              </w:rPr>
              <w:t xml:space="preserve"> is embedded in G</w:t>
            </w:r>
            <w:r w:rsidRPr="00410A11">
              <w:rPr>
                <w:vertAlign w:val="subscript"/>
                <w:lang w:val="en-GB"/>
              </w:rPr>
              <w:t>n</w:t>
            </w:r>
            <w:r w:rsidRPr="00410A11">
              <w:rPr>
                <w:lang w:val="en-GB"/>
              </w:rPr>
              <w:t>+1</w:t>
            </w:r>
          </w:p>
        </w:tc>
        <w:tc>
          <w:tcPr>
            <w:tcW w:w="3685" w:type="dxa"/>
            <w:vMerge w:val="restart"/>
          </w:tcPr>
          <w:p w:rsidR="00410A11" w:rsidRDefault="002A2016" w:rsidP="002A2016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59328" behindDoc="1" locked="0" layoutInCell="1" allowOverlap="1" wp14:anchorId="7CB78CF4" wp14:editId="28A76D4B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93675</wp:posOffset>
                  </wp:positionV>
                  <wp:extent cx="2197100" cy="1581785"/>
                  <wp:effectExtent l="0" t="0" r="0" b="0"/>
                  <wp:wrapTight wrapText="bothSides">
                    <wp:wrapPolygon edited="0">
                      <wp:start x="0" y="0"/>
                      <wp:lineTo x="0" y="21331"/>
                      <wp:lineTo x="21350" y="21331"/>
                      <wp:lineTo x="21350" y="0"/>
                      <wp:lineTo x="0" y="0"/>
                    </wp:wrapPolygon>
                  </wp:wrapTight>
                  <wp:docPr id="228" name="Grafik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7100" cy="1581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2A2016">
              <w:rPr>
                <w:b/>
                <w:highlight w:val="yellow"/>
                <w:lang w:val="en-GB"/>
              </w:rPr>
              <w:t>Converting Gray Code into Binary Code</w:t>
            </w:r>
          </w:p>
          <w:p w:rsidR="002A2016" w:rsidRPr="002A2016" w:rsidRDefault="002A2016" w:rsidP="002A2016">
            <w:pPr>
              <w:rPr>
                <w:lang w:val="en-GB"/>
              </w:rPr>
            </w:pPr>
            <w:bookmarkStart w:id="0" w:name="_GoBack"/>
            <w:bookmarkEnd w:id="0"/>
          </w:p>
        </w:tc>
      </w:tr>
      <w:tr w:rsidR="00410A11" w:rsidTr="002A2016">
        <w:trPr>
          <w:trHeight w:val="1113"/>
        </w:trPr>
        <w:tc>
          <w:tcPr>
            <w:tcW w:w="3539" w:type="dxa"/>
            <w:vMerge/>
          </w:tcPr>
          <w:p w:rsidR="00410A11" w:rsidRDefault="00410A11" w:rsidP="0028332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4111" w:type="dxa"/>
          </w:tcPr>
          <w:p w:rsidR="00410A11" w:rsidRPr="002A2016" w:rsidRDefault="00410A11" w:rsidP="001A2D97">
            <w:pPr>
              <w:pStyle w:val="berschrift2"/>
              <w:outlineLvl w:val="1"/>
              <w:rPr>
                <w:b/>
                <w:noProof/>
                <w:highlight w:val="yellow"/>
                <w:lang w:val="en-GB" w:eastAsia="de-CH"/>
              </w:rPr>
            </w:pPr>
            <w:r w:rsidRPr="002A2016">
              <w:rPr>
                <w:b/>
                <w:noProof/>
                <w:highlight w:val="yellow"/>
                <w:lang w:val="en-GB" w:eastAsia="de-CH"/>
              </w:rPr>
              <w:t>Converting Binary Code into Gray Code</w:t>
            </w:r>
          </w:p>
          <w:p w:rsidR="002A2016" w:rsidRPr="002A2016" w:rsidRDefault="002A2016" w:rsidP="002A2016">
            <w:pPr>
              <w:pStyle w:val="berschrift2"/>
              <w:rPr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 w:eastAsia="de-CH"/>
              </w:rPr>
            </w:pPr>
            <w:r w:rsidRPr="002A2016">
              <w:rPr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 w:eastAsia="de-CH"/>
              </w:rPr>
              <w:t>1. Logical Shift right binary code</w:t>
            </w:r>
          </w:p>
          <w:p w:rsidR="001A2D97" w:rsidRPr="001A2D97" w:rsidRDefault="002A2016" w:rsidP="002A2016">
            <w:pPr>
              <w:rPr>
                <w:lang w:val="en-GB" w:eastAsia="de-CH"/>
              </w:rPr>
            </w:pPr>
            <w:r w:rsidRPr="002A2016">
              <w:rPr>
                <w:lang w:val="en-GB" w:eastAsia="de-CH"/>
              </w:rPr>
              <w:t>2. EXOR with binary code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257280" behindDoc="1" locked="0" layoutInCell="1" allowOverlap="1" wp14:anchorId="52C8B7F1" wp14:editId="79458844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40970</wp:posOffset>
                  </wp:positionV>
                  <wp:extent cx="2258695" cy="269875"/>
                  <wp:effectExtent l="0" t="0" r="8255" b="0"/>
                  <wp:wrapTight wrapText="bothSides">
                    <wp:wrapPolygon edited="0">
                      <wp:start x="0" y="0"/>
                      <wp:lineTo x="0" y="19821"/>
                      <wp:lineTo x="21497" y="19821"/>
                      <wp:lineTo x="21497" y="0"/>
                      <wp:lineTo x="0" y="0"/>
                    </wp:wrapPolygon>
                  </wp:wrapTight>
                  <wp:docPr id="226" name="Grafik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8695" cy="269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85" w:type="dxa"/>
            <w:vMerge/>
          </w:tcPr>
          <w:p w:rsidR="00410A11" w:rsidRPr="00410A11" w:rsidRDefault="00410A11" w:rsidP="00410A11">
            <w:pPr>
              <w:rPr>
                <w:lang w:val="en-GB"/>
              </w:rPr>
            </w:pPr>
          </w:p>
        </w:tc>
      </w:tr>
      <w:tr w:rsidR="00410A11" w:rsidTr="00964130">
        <w:tc>
          <w:tcPr>
            <w:tcW w:w="3539" w:type="dxa"/>
          </w:tcPr>
          <w:p w:rsidR="00410A11" w:rsidRDefault="00410A11" w:rsidP="0028332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7796" w:type="dxa"/>
            <w:gridSpan w:val="2"/>
          </w:tcPr>
          <w:p w:rsidR="00410A11" w:rsidRDefault="00410A11" w:rsidP="00410A11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F431F6" w:rsidRDefault="00F431F6" w:rsidP="00964130">
      <w:pPr>
        <w:rPr>
          <w:lang w:val="en-GB"/>
        </w:rPr>
      </w:pPr>
    </w:p>
    <w:p w:rsidR="002A2016" w:rsidRDefault="002A2016" w:rsidP="002A2016">
      <w:pPr>
        <w:rPr>
          <w:rFonts w:ascii="NimbusSanL-ReguItal" w:hAnsi="NimbusSanL-ReguItal" w:cs="NimbusSanL-ReguItal"/>
          <w:color w:val="000000"/>
          <w:sz w:val="14"/>
          <w:szCs w:val="14"/>
        </w:rPr>
      </w:pPr>
    </w:p>
    <w:p w:rsidR="002A2016" w:rsidRDefault="002A2016" w:rsidP="002A2016">
      <w:pPr>
        <w:rPr>
          <w:lang w:val="en-GB"/>
        </w:rPr>
      </w:pPr>
    </w:p>
    <w:sectPr w:rsidR="002A2016" w:rsidSect="00EA7383">
      <w:pgSz w:w="11906" w:h="16838"/>
      <w:pgMar w:top="720" w:right="340" w:bottom="720" w:left="3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1F81" w:rsidRDefault="00B51F81" w:rsidP="00A42E05">
      <w:pPr>
        <w:spacing w:line="240" w:lineRule="auto"/>
      </w:pPr>
      <w:r>
        <w:separator/>
      </w:r>
    </w:p>
  </w:endnote>
  <w:endnote w:type="continuationSeparator" w:id="0">
    <w:p w:rsidR="00B51F81" w:rsidRDefault="00B51F81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imbusSanL-ReguItal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955E25" w:rsidRDefault="00955E25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003B6" w:rsidRPr="002003B6">
          <w:rPr>
            <w:noProof/>
            <w:lang w:val="de-DE"/>
          </w:rPr>
          <w:t>24</w:t>
        </w:r>
        <w:r>
          <w:fldChar w:fldCharType="end"/>
        </w:r>
      </w:p>
    </w:sdtContent>
  </w:sdt>
  <w:p w:rsidR="00955E25" w:rsidRDefault="00955E25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1F81" w:rsidRDefault="00B51F81" w:rsidP="00A42E05">
      <w:pPr>
        <w:spacing w:line="240" w:lineRule="auto"/>
      </w:pPr>
      <w:r>
        <w:separator/>
      </w:r>
    </w:p>
  </w:footnote>
  <w:footnote w:type="continuationSeparator" w:id="0">
    <w:p w:rsidR="00B51F81" w:rsidRDefault="00B51F81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5E25" w:rsidRDefault="00955E25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5D7CD0"/>
    <w:multiLevelType w:val="hybridMultilevel"/>
    <w:tmpl w:val="2BF6C082"/>
    <w:lvl w:ilvl="0" w:tplc="E6141A1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BCE"/>
    <w:multiLevelType w:val="hybridMultilevel"/>
    <w:tmpl w:val="75E0751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A91368"/>
    <w:multiLevelType w:val="hybridMultilevel"/>
    <w:tmpl w:val="A14669E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3D06BF"/>
    <w:multiLevelType w:val="hybridMultilevel"/>
    <w:tmpl w:val="8E1EAB1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924D3"/>
    <w:multiLevelType w:val="hybridMultilevel"/>
    <w:tmpl w:val="79228BA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5064E0"/>
    <w:multiLevelType w:val="hybridMultilevel"/>
    <w:tmpl w:val="A8CC0A1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0CB17CE"/>
    <w:multiLevelType w:val="hybridMultilevel"/>
    <w:tmpl w:val="7DF0E6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5B32D4"/>
    <w:multiLevelType w:val="hybridMultilevel"/>
    <w:tmpl w:val="5EB81E7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F63EEC"/>
    <w:multiLevelType w:val="hybridMultilevel"/>
    <w:tmpl w:val="A6160D2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D52B18"/>
    <w:multiLevelType w:val="hybridMultilevel"/>
    <w:tmpl w:val="0A56F1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11390E"/>
    <w:multiLevelType w:val="hybridMultilevel"/>
    <w:tmpl w:val="5CE07C4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8D4AE5"/>
    <w:multiLevelType w:val="hybridMultilevel"/>
    <w:tmpl w:val="3440EA76"/>
    <w:lvl w:ilvl="0" w:tplc="C586598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8"/>
  </w:num>
  <w:num w:numId="5">
    <w:abstractNumId w:val="7"/>
  </w:num>
  <w:num w:numId="6">
    <w:abstractNumId w:val="11"/>
  </w:num>
  <w:num w:numId="7">
    <w:abstractNumId w:val="0"/>
  </w:num>
  <w:num w:numId="8">
    <w:abstractNumId w:val="3"/>
  </w:num>
  <w:num w:numId="9">
    <w:abstractNumId w:val="10"/>
  </w:num>
  <w:num w:numId="10">
    <w:abstractNumId w:val="4"/>
  </w:num>
  <w:num w:numId="11">
    <w:abstractNumId w:val="2"/>
  </w:num>
  <w:num w:numId="12">
    <w:abstractNumId w:val="12"/>
  </w:num>
  <w:num w:numId="13">
    <w:abstractNumId w:val="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069A2"/>
    <w:rsid w:val="000141EE"/>
    <w:rsid w:val="00051DD6"/>
    <w:rsid w:val="00067731"/>
    <w:rsid w:val="0007617F"/>
    <w:rsid w:val="0008164F"/>
    <w:rsid w:val="0008318E"/>
    <w:rsid w:val="0008463D"/>
    <w:rsid w:val="000901D1"/>
    <w:rsid w:val="00094B14"/>
    <w:rsid w:val="000A17F3"/>
    <w:rsid w:val="000B125D"/>
    <w:rsid w:val="000B2F4D"/>
    <w:rsid w:val="000C117E"/>
    <w:rsid w:val="000C4644"/>
    <w:rsid w:val="000C4B16"/>
    <w:rsid w:val="000C5365"/>
    <w:rsid w:val="000E242C"/>
    <w:rsid w:val="000E69EE"/>
    <w:rsid w:val="000E72B7"/>
    <w:rsid w:val="000F0F7E"/>
    <w:rsid w:val="000F1FA1"/>
    <w:rsid w:val="000F2D8D"/>
    <w:rsid w:val="000F7FDF"/>
    <w:rsid w:val="00115B22"/>
    <w:rsid w:val="00116AD2"/>
    <w:rsid w:val="00116D16"/>
    <w:rsid w:val="001228BB"/>
    <w:rsid w:val="001373F7"/>
    <w:rsid w:val="00141D4F"/>
    <w:rsid w:val="00146980"/>
    <w:rsid w:val="0015775D"/>
    <w:rsid w:val="00180645"/>
    <w:rsid w:val="001855D8"/>
    <w:rsid w:val="00195F18"/>
    <w:rsid w:val="001A2D97"/>
    <w:rsid w:val="001A3EAD"/>
    <w:rsid w:val="001B2BFC"/>
    <w:rsid w:val="001C3132"/>
    <w:rsid w:val="001C4818"/>
    <w:rsid w:val="001C6590"/>
    <w:rsid w:val="001D1D8C"/>
    <w:rsid w:val="001D410A"/>
    <w:rsid w:val="001D718B"/>
    <w:rsid w:val="001E00EC"/>
    <w:rsid w:val="001F0102"/>
    <w:rsid w:val="001F6A91"/>
    <w:rsid w:val="002003B6"/>
    <w:rsid w:val="00210F53"/>
    <w:rsid w:val="002175D8"/>
    <w:rsid w:val="00220C8A"/>
    <w:rsid w:val="0022134B"/>
    <w:rsid w:val="0025679C"/>
    <w:rsid w:val="00257954"/>
    <w:rsid w:val="00260422"/>
    <w:rsid w:val="00263CA5"/>
    <w:rsid w:val="00273EAB"/>
    <w:rsid w:val="00274B11"/>
    <w:rsid w:val="00281951"/>
    <w:rsid w:val="00283320"/>
    <w:rsid w:val="00291D10"/>
    <w:rsid w:val="00296573"/>
    <w:rsid w:val="002A2016"/>
    <w:rsid w:val="002B18AE"/>
    <w:rsid w:val="002B3382"/>
    <w:rsid w:val="002C40AD"/>
    <w:rsid w:val="002C6757"/>
    <w:rsid w:val="002E2776"/>
    <w:rsid w:val="002E7028"/>
    <w:rsid w:val="002F2ADC"/>
    <w:rsid w:val="00302437"/>
    <w:rsid w:val="00303094"/>
    <w:rsid w:val="003043C6"/>
    <w:rsid w:val="0030573F"/>
    <w:rsid w:val="00320853"/>
    <w:rsid w:val="00324011"/>
    <w:rsid w:val="00325578"/>
    <w:rsid w:val="0032673C"/>
    <w:rsid w:val="00326CF7"/>
    <w:rsid w:val="003338E9"/>
    <w:rsid w:val="0033482C"/>
    <w:rsid w:val="003361CE"/>
    <w:rsid w:val="00337327"/>
    <w:rsid w:val="00346892"/>
    <w:rsid w:val="003521F4"/>
    <w:rsid w:val="003522A5"/>
    <w:rsid w:val="0035512F"/>
    <w:rsid w:val="00356C23"/>
    <w:rsid w:val="003616AB"/>
    <w:rsid w:val="00365715"/>
    <w:rsid w:val="00390874"/>
    <w:rsid w:val="00397EFA"/>
    <w:rsid w:val="003A1FA7"/>
    <w:rsid w:val="003B1A81"/>
    <w:rsid w:val="003B1D4F"/>
    <w:rsid w:val="003D32B2"/>
    <w:rsid w:val="003D3BFE"/>
    <w:rsid w:val="003D676B"/>
    <w:rsid w:val="003E563F"/>
    <w:rsid w:val="003F09B7"/>
    <w:rsid w:val="003F142B"/>
    <w:rsid w:val="00402928"/>
    <w:rsid w:val="00402CA1"/>
    <w:rsid w:val="00410A11"/>
    <w:rsid w:val="00414360"/>
    <w:rsid w:val="004303AD"/>
    <w:rsid w:val="00430660"/>
    <w:rsid w:val="00434983"/>
    <w:rsid w:val="0043668B"/>
    <w:rsid w:val="00440667"/>
    <w:rsid w:val="00441C90"/>
    <w:rsid w:val="004568E2"/>
    <w:rsid w:val="00466651"/>
    <w:rsid w:val="004728D4"/>
    <w:rsid w:val="0048100D"/>
    <w:rsid w:val="0048163C"/>
    <w:rsid w:val="00487742"/>
    <w:rsid w:val="00491092"/>
    <w:rsid w:val="0049184C"/>
    <w:rsid w:val="004B4801"/>
    <w:rsid w:val="004C2E39"/>
    <w:rsid w:val="004D11C2"/>
    <w:rsid w:val="004D1CD9"/>
    <w:rsid w:val="004D30BD"/>
    <w:rsid w:val="004D4787"/>
    <w:rsid w:val="004D6DB0"/>
    <w:rsid w:val="004E07E2"/>
    <w:rsid w:val="004E3C9F"/>
    <w:rsid w:val="004F04C6"/>
    <w:rsid w:val="004F1CB9"/>
    <w:rsid w:val="0050686F"/>
    <w:rsid w:val="00507965"/>
    <w:rsid w:val="005144EF"/>
    <w:rsid w:val="005240BB"/>
    <w:rsid w:val="00527046"/>
    <w:rsid w:val="00536935"/>
    <w:rsid w:val="005576BA"/>
    <w:rsid w:val="005616C6"/>
    <w:rsid w:val="005679DE"/>
    <w:rsid w:val="00571D3C"/>
    <w:rsid w:val="00580CAD"/>
    <w:rsid w:val="00594DFA"/>
    <w:rsid w:val="00597D17"/>
    <w:rsid w:val="005A0E08"/>
    <w:rsid w:val="005A1034"/>
    <w:rsid w:val="005A23C3"/>
    <w:rsid w:val="005A33C4"/>
    <w:rsid w:val="005A5616"/>
    <w:rsid w:val="005B0D4C"/>
    <w:rsid w:val="005B6F15"/>
    <w:rsid w:val="005C55F0"/>
    <w:rsid w:val="005D2F34"/>
    <w:rsid w:val="005E2A01"/>
    <w:rsid w:val="005E4CCE"/>
    <w:rsid w:val="005F7ED5"/>
    <w:rsid w:val="00607B21"/>
    <w:rsid w:val="00613977"/>
    <w:rsid w:val="00620FAD"/>
    <w:rsid w:val="0062279C"/>
    <w:rsid w:val="00624164"/>
    <w:rsid w:val="006263C6"/>
    <w:rsid w:val="00626462"/>
    <w:rsid w:val="0063670A"/>
    <w:rsid w:val="00640DA2"/>
    <w:rsid w:val="0064160B"/>
    <w:rsid w:val="00643274"/>
    <w:rsid w:val="006452B0"/>
    <w:rsid w:val="00650B82"/>
    <w:rsid w:val="00652EA1"/>
    <w:rsid w:val="00653477"/>
    <w:rsid w:val="00655B41"/>
    <w:rsid w:val="00667A8E"/>
    <w:rsid w:val="00670802"/>
    <w:rsid w:val="00671245"/>
    <w:rsid w:val="00672CD4"/>
    <w:rsid w:val="00682B2B"/>
    <w:rsid w:val="00685335"/>
    <w:rsid w:val="00686CD9"/>
    <w:rsid w:val="006938D8"/>
    <w:rsid w:val="00697DB2"/>
    <w:rsid w:val="006A3D69"/>
    <w:rsid w:val="006A6F48"/>
    <w:rsid w:val="006B0933"/>
    <w:rsid w:val="006B5387"/>
    <w:rsid w:val="006C08CC"/>
    <w:rsid w:val="006C76E3"/>
    <w:rsid w:val="006D2535"/>
    <w:rsid w:val="006D6386"/>
    <w:rsid w:val="006E2E5F"/>
    <w:rsid w:val="006E3AB9"/>
    <w:rsid w:val="006E523C"/>
    <w:rsid w:val="006E5D9F"/>
    <w:rsid w:val="006F24C9"/>
    <w:rsid w:val="007053CA"/>
    <w:rsid w:val="00705AB8"/>
    <w:rsid w:val="00706FCE"/>
    <w:rsid w:val="007200AE"/>
    <w:rsid w:val="00722151"/>
    <w:rsid w:val="007270B3"/>
    <w:rsid w:val="0072770F"/>
    <w:rsid w:val="00745D48"/>
    <w:rsid w:val="007465B8"/>
    <w:rsid w:val="0075701C"/>
    <w:rsid w:val="00757AB2"/>
    <w:rsid w:val="0076239C"/>
    <w:rsid w:val="00766420"/>
    <w:rsid w:val="00772555"/>
    <w:rsid w:val="00773880"/>
    <w:rsid w:val="007757B2"/>
    <w:rsid w:val="007770A3"/>
    <w:rsid w:val="007A3B22"/>
    <w:rsid w:val="007B10B3"/>
    <w:rsid w:val="007B2827"/>
    <w:rsid w:val="007C205F"/>
    <w:rsid w:val="007C37E4"/>
    <w:rsid w:val="007D1903"/>
    <w:rsid w:val="007D3724"/>
    <w:rsid w:val="007D5032"/>
    <w:rsid w:val="007D71BF"/>
    <w:rsid w:val="007E38E9"/>
    <w:rsid w:val="007E71D0"/>
    <w:rsid w:val="007F52A3"/>
    <w:rsid w:val="007F693C"/>
    <w:rsid w:val="00806FCB"/>
    <w:rsid w:val="008217AA"/>
    <w:rsid w:val="00821D81"/>
    <w:rsid w:val="00825890"/>
    <w:rsid w:val="00825E71"/>
    <w:rsid w:val="008340CF"/>
    <w:rsid w:val="008345DC"/>
    <w:rsid w:val="008379E2"/>
    <w:rsid w:val="00840A58"/>
    <w:rsid w:val="008549B1"/>
    <w:rsid w:val="0087011D"/>
    <w:rsid w:val="00870841"/>
    <w:rsid w:val="00875ED9"/>
    <w:rsid w:val="00882352"/>
    <w:rsid w:val="008871A0"/>
    <w:rsid w:val="00887BD9"/>
    <w:rsid w:val="0089010D"/>
    <w:rsid w:val="008C3F81"/>
    <w:rsid w:val="008C4EF2"/>
    <w:rsid w:val="008C7442"/>
    <w:rsid w:val="008E34F1"/>
    <w:rsid w:val="008F1A57"/>
    <w:rsid w:val="008F3659"/>
    <w:rsid w:val="008F4FEB"/>
    <w:rsid w:val="00907279"/>
    <w:rsid w:val="009205B7"/>
    <w:rsid w:val="009258CB"/>
    <w:rsid w:val="0092623C"/>
    <w:rsid w:val="0092767F"/>
    <w:rsid w:val="00932DC1"/>
    <w:rsid w:val="00933D0F"/>
    <w:rsid w:val="009421A9"/>
    <w:rsid w:val="009422C2"/>
    <w:rsid w:val="009422D7"/>
    <w:rsid w:val="009444B5"/>
    <w:rsid w:val="00944717"/>
    <w:rsid w:val="009544B6"/>
    <w:rsid w:val="00955E25"/>
    <w:rsid w:val="00963C77"/>
    <w:rsid w:val="00964130"/>
    <w:rsid w:val="009656D4"/>
    <w:rsid w:val="00970290"/>
    <w:rsid w:val="00971CFA"/>
    <w:rsid w:val="009741F6"/>
    <w:rsid w:val="00982051"/>
    <w:rsid w:val="00982BC0"/>
    <w:rsid w:val="009A1611"/>
    <w:rsid w:val="009A2800"/>
    <w:rsid w:val="009A6D94"/>
    <w:rsid w:val="009D778F"/>
    <w:rsid w:val="009E4223"/>
    <w:rsid w:val="009E6CA9"/>
    <w:rsid w:val="009F24E8"/>
    <w:rsid w:val="00A04AD9"/>
    <w:rsid w:val="00A1432D"/>
    <w:rsid w:val="00A15D59"/>
    <w:rsid w:val="00A16E57"/>
    <w:rsid w:val="00A244A6"/>
    <w:rsid w:val="00A2632F"/>
    <w:rsid w:val="00A353E1"/>
    <w:rsid w:val="00A40BBA"/>
    <w:rsid w:val="00A42E05"/>
    <w:rsid w:val="00A42E6C"/>
    <w:rsid w:val="00A4421A"/>
    <w:rsid w:val="00A45B4F"/>
    <w:rsid w:val="00A52C4B"/>
    <w:rsid w:val="00A66782"/>
    <w:rsid w:val="00A87F51"/>
    <w:rsid w:val="00A92268"/>
    <w:rsid w:val="00A93DB2"/>
    <w:rsid w:val="00AA0254"/>
    <w:rsid w:val="00AA49DC"/>
    <w:rsid w:val="00AA5FFC"/>
    <w:rsid w:val="00AB33EE"/>
    <w:rsid w:val="00AC15D5"/>
    <w:rsid w:val="00AC7784"/>
    <w:rsid w:val="00AD6C28"/>
    <w:rsid w:val="00AE0A23"/>
    <w:rsid w:val="00AF2436"/>
    <w:rsid w:val="00AF3A7E"/>
    <w:rsid w:val="00B009BC"/>
    <w:rsid w:val="00B00BDF"/>
    <w:rsid w:val="00B05AAE"/>
    <w:rsid w:val="00B10183"/>
    <w:rsid w:val="00B244AB"/>
    <w:rsid w:val="00B24CBA"/>
    <w:rsid w:val="00B314CB"/>
    <w:rsid w:val="00B423D0"/>
    <w:rsid w:val="00B42F37"/>
    <w:rsid w:val="00B51F81"/>
    <w:rsid w:val="00B565CA"/>
    <w:rsid w:val="00B57CDD"/>
    <w:rsid w:val="00B57F20"/>
    <w:rsid w:val="00B60610"/>
    <w:rsid w:val="00B702F6"/>
    <w:rsid w:val="00B76810"/>
    <w:rsid w:val="00B84AB3"/>
    <w:rsid w:val="00B96415"/>
    <w:rsid w:val="00BA3E5A"/>
    <w:rsid w:val="00BB3A1D"/>
    <w:rsid w:val="00BB3F34"/>
    <w:rsid w:val="00BC363C"/>
    <w:rsid w:val="00BC71DF"/>
    <w:rsid w:val="00BD7EF3"/>
    <w:rsid w:val="00BF3B92"/>
    <w:rsid w:val="00BF4AE1"/>
    <w:rsid w:val="00BF55BF"/>
    <w:rsid w:val="00BF6968"/>
    <w:rsid w:val="00C062EA"/>
    <w:rsid w:val="00C13CF4"/>
    <w:rsid w:val="00C305F1"/>
    <w:rsid w:val="00C320B9"/>
    <w:rsid w:val="00C32FCB"/>
    <w:rsid w:val="00C34CB2"/>
    <w:rsid w:val="00C41B12"/>
    <w:rsid w:val="00C45BB9"/>
    <w:rsid w:val="00C46D0A"/>
    <w:rsid w:val="00C47A92"/>
    <w:rsid w:val="00C53032"/>
    <w:rsid w:val="00C56E01"/>
    <w:rsid w:val="00C607F8"/>
    <w:rsid w:val="00C616E5"/>
    <w:rsid w:val="00C6238E"/>
    <w:rsid w:val="00C643D7"/>
    <w:rsid w:val="00C761C2"/>
    <w:rsid w:val="00C84CC6"/>
    <w:rsid w:val="00C87A33"/>
    <w:rsid w:val="00C920B0"/>
    <w:rsid w:val="00CA0BF2"/>
    <w:rsid w:val="00CA294E"/>
    <w:rsid w:val="00CB17B0"/>
    <w:rsid w:val="00CB4436"/>
    <w:rsid w:val="00CB5EEE"/>
    <w:rsid w:val="00CC1847"/>
    <w:rsid w:val="00CD0AA2"/>
    <w:rsid w:val="00CD0CD9"/>
    <w:rsid w:val="00CD1D5B"/>
    <w:rsid w:val="00CD271E"/>
    <w:rsid w:val="00CD5B91"/>
    <w:rsid w:val="00CD6EA0"/>
    <w:rsid w:val="00CF1017"/>
    <w:rsid w:val="00CF582E"/>
    <w:rsid w:val="00CF5937"/>
    <w:rsid w:val="00CF5E7D"/>
    <w:rsid w:val="00D009EA"/>
    <w:rsid w:val="00D0605B"/>
    <w:rsid w:val="00D1287C"/>
    <w:rsid w:val="00D12AEF"/>
    <w:rsid w:val="00D12B93"/>
    <w:rsid w:val="00D13A85"/>
    <w:rsid w:val="00D36A6F"/>
    <w:rsid w:val="00D37358"/>
    <w:rsid w:val="00D5152C"/>
    <w:rsid w:val="00D628EA"/>
    <w:rsid w:val="00D6718D"/>
    <w:rsid w:val="00D67B86"/>
    <w:rsid w:val="00D70395"/>
    <w:rsid w:val="00D70A62"/>
    <w:rsid w:val="00D72B3E"/>
    <w:rsid w:val="00D82860"/>
    <w:rsid w:val="00D82A4D"/>
    <w:rsid w:val="00D84CDD"/>
    <w:rsid w:val="00D92FBF"/>
    <w:rsid w:val="00D97E7E"/>
    <w:rsid w:val="00DB25EF"/>
    <w:rsid w:val="00DB5354"/>
    <w:rsid w:val="00DB5463"/>
    <w:rsid w:val="00DC024A"/>
    <w:rsid w:val="00DC096F"/>
    <w:rsid w:val="00DC3253"/>
    <w:rsid w:val="00DD1D0A"/>
    <w:rsid w:val="00DD37D5"/>
    <w:rsid w:val="00DD4756"/>
    <w:rsid w:val="00DD75B8"/>
    <w:rsid w:val="00DE0DBC"/>
    <w:rsid w:val="00DF070C"/>
    <w:rsid w:val="00DF1E7D"/>
    <w:rsid w:val="00DF6D1C"/>
    <w:rsid w:val="00E042A9"/>
    <w:rsid w:val="00E05AA3"/>
    <w:rsid w:val="00E247E8"/>
    <w:rsid w:val="00E37E93"/>
    <w:rsid w:val="00E43773"/>
    <w:rsid w:val="00E56210"/>
    <w:rsid w:val="00E5695A"/>
    <w:rsid w:val="00E614CC"/>
    <w:rsid w:val="00E629A1"/>
    <w:rsid w:val="00E64E80"/>
    <w:rsid w:val="00E652D6"/>
    <w:rsid w:val="00E719BC"/>
    <w:rsid w:val="00E818E8"/>
    <w:rsid w:val="00E83CB4"/>
    <w:rsid w:val="00E84631"/>
    <w:rsid w:val="00E84B18"/>
    <w:rsid w:val="00E90494"/>
    <w:rsid w:val="00E911EE"/>
    <w:rsid w:val="00E91536"/>
    <w:rsid w:val="00E94446"/>
    <w:rsid w:val="00EA7383"/>
    <w:rsid w:val="00EA7E71"/>
    <w:rsid w:val="00EB63F5"/>
    <w:rsid w:val="00EB7E6B"/>
    <w:rsid w:val="00EC380D"/>
    <w:rsid w:val="00EC618F"/>
    <w:rsid w:val="00ED4FF8"/>
    <w:rsid w:val="00ED5BF9"/>
    <w:rsid w:val="00EE1838"/>
    <w:rsid w:val="00EF5DFF"/>
    <w:rsid w:val="00EF6BB9"/>
    <w:rsid w:val="00F01CF9"/>
    <w:rsid w:val="00F14FA3"/>
    <w:rsid w:val="00F22D42"/>
    <w:rsid w:val="00F2370E"/>
    <w:rsid w:val="00F31B4C"/>
    <w:rsid w:val="00F321A5"/>
    <w:rsid w:val="00F36526"/>
    <w:rsid w:val="00F431F6"/>
    <w:rsid w:val="00F47707"/>
    <w:rsid w:val="00F513C9"/>
    <w:rsid w:val="00F64AAF"/>
    <w:rsid w:val="00F80F40"/>
    <w:rsid w:val="00F97081"/>
    <w:rsid w:val="00FA0FF1"/>
    <w:rsid w:val="00FA6A1E"/>
    <w:rsid w:val="00FB2186"/>
    <w:rsid w:val="00FC3FC9"/>
    <w:rsid w:val="00FC6F5E"/>
    <w:rsid w:val="00FD0BF3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0E242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0E242C"/>
    <w:rPr>
      <w:rFonts w:asciiTheme="majorHAnsi" w:eastAsiaTheme="majorEastAsia" w:hAnsiTheme="majorHAnsi" w:cstheme="majorBidi"/>
      <w:color w:val="2E74B5" w:themeColor="accent1" w:themeShade="BF"/>
      <w:sz w:val="18"/>
    </w:rPr>
  </w:style>
  <w:style w:type="character" w:customStyle="1" w:styleId="ya-q-full-text">
    <w:name w:val="ya-q-full-text"/>
    <w:basedOn w:val="Absatz-Standardschriftart"/>
    <w:rsid w:val="00655B41"/>
  </w:style>
  <w:style w:type="character" w:styleId="Fett">
    <w:name w:val="Strong"/>
    <w:basedOn w:val="Absatz-Standardschriftart"/>
    <w:uiPriority w:val="22"/>
    <w:qFormat/>
    <w:rsid w:val="0062416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5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9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6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2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6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2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34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4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header" Target="header1.xml"/><Relationship Id="rId84" Type="http://schemas.openxmlformats.org/officeDocument/2006/relationships/image" Target="media/image74.png"/><Relationship Id="rId138" Type="http://schemas.openxmlformats.org/officeDocument/2006/relationships/image" Target="media/image128.png"/><Relationship Id="rId159" Type="http://schemas.openxmlformats.org/officeDocument/2006/relationships/image" Target="media/image149.png"/><Relationship Id="rId170" Type="http://schemas.openxmlformats.org/officeDocument/2006/relationships/image" Target="media/image160.png"/><Relationship Id="rId191" Type="http://schemas.openxmlformats.org/officeDocument/2006/relationships/image" Target="media/image181.png"/><Relationship Id="rId205" Type="http://schemas.openxmlformats.org/officeDocument/2006/relationships/image" Target="media/image195.png"/><Relationship Id="rId226" Type="http://schemas.openxmlformats.org/officeDocument/2006/relationships/image" Target="media/image216.png"/><Relationship Id="rId247" Type="http://schemas.openxmlformats.org/officeDocument/2006/relationships/image" Target="media/image237.png"/><Relationship Id="rId107" Type="http://schemas.openxmlformats.org/officeDocument/2006/relationships/image" Target="media/image97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53" Type="http://schemas.openxmlformats.org/officeDocument/2006/relationships/image" Target="media/image45.png"/><Relationship Id="rId74" Type="http://schemas.openxmlformats.org/officeDocument/2006/relationships/image" Target="media/image64.png"/><Relationship Id="rId128" Type="http://schemas.openxmlformats.org/officeDocument/2006/relationships/image" Target="media/image118.png"/><Relationship Id="rId149" Type="http://schemas.openxmlformats.org/officeDocument/2006/relationships/image" Target="media/image139.png"/><Relationship Id="rId5" Type="http://schemas.openxmlformats.org/officeDocument/2006/relationships/webSettings" Target="webSettings.xml"/><Relationship Id="rId95" Type="http://schemas.openxmlformats.org/officeDocument/2006/relationships/image" Target="media/image85.png"/><Relationship Id="rId160" Type="http://schemas.openxmlformats.org/officeDocument/2006/relationships/image" Target="media/image150.png"/><Relationship Id="rId181" Type="http://schemas.openxmlformats.org/officeDocument/2006/relationships/image" Target="media/image171.png"/><Relationship Id="rId216" Type="http://schemas.openxmlformats.org/officeDocument/2006/relationships/image" Target="media/image206.png"/><Relationship Id="rId237" Type="http://schemas.openxmlformats.org/officeDocument/2006/relationships/image" Target="media/image227.JPG"/><Relationship Id="rId22" Type="http://schemas.openxmlformats.org/officeDocument/2006/relationships/image" Target="media/image14.jpeg"/><Relationship Id="rId43" Type="http://schemas.openxmlformats.org/officeDocument/2006/relationships/image" Target="media/image35.png"/><Relationship Id="rId64" Type="http://schemas.openxmlformats.org/officeDocument/2006/relationships/footer" Target="footer1.xml"/><Relationship Id="rId118" Type="http://schemas.openxmlformats.org/officeDocument/2006/relationships/image" Target="media/image108.png"/><Relationship Id="rId139" Type="http://schemas.openxmlformats.org/officeDocument/2006/relationships/image" Target="media/image129.png"/><Relationship Id="rId85" Type="http://schemas.openxmlformats.org/officeDocument/2006/relationships/image" Target="media/image75.png"/><Relationship Id="rId150" Type="http://schemas.openxmlformats.org/officeDocument/2006/relationships/image" Target="media/image140.png"/><Relationship Id="rId171" Type="http://schemas.openxmlformats.org/officeDocument/2006/relationships/image" Target="media/image161.png"/><Relationship Id="rId192" Type="http://schemas.openxmlformats.org/officeDocument/2006/relationships/image" Target="media/image182.png"/><Relationship Id="rId206" Type="http://schemas.openxmlformats.org/officeDocument/2006/relationships/image" Target="media/image196.png"/><Relationship Id="rId227" Type="http://schemas.openxmlformats.org/officeDocument/2006/relationships/image" Target="media/image217.png"/><Relationship Id="rId248" Type="http://schemas.openxmlformats.org/officeDocument/2006/relationships/image" Target="media/image238.png"/><Relationship Id="rId12" Type="http://schemas.openxmlformats.org/officeDocument/2006/relationships/image" Target="media/image4.png"/><Relationship Id="rId33" Type="http://schemas.openxmlformats.org/officeDocument/2006/relationships/image" Target="media/image25.png"/><Relationship Id="rId108" Type="http://schemas.openxmlformats.org/officeDocument/2006/relationships/image" Target="media/image98.png"/><Relationship Id="rId129" Type="http://schemas.openxmlformats.org/officeDocument/2006/relationships/image" Target="media/image119.png"/><Relationship Id="rId54" Type="http://schemas.openxmlformats.org/officeDocument/2006/relationships/image" Target="media/image46.png"/><Relationship Id="rId75" Type="http://schemas.openxmlformats.org/officeDocument/2006/relationships/image" Target="media/image65.jpeg"/><Relationship Id="rId96" Type="http://schemas.openxmlformats.org/officeDocument/2006/relationships/image" Target="media/image86.png"/><Relationship Id="rId140" Type="http://schemas.openxmlformats.org/officeDocument/2006/relationships/image" Target="media/image130.png"/><Relationship Id="rId161" Type="http://schemas.openxmlformats.org/officeDocument/2006/relationships/image" Target="media/image151.png"/><Relationship Id="rId182" Type="http://schemas.openxmlformats.org/officeDocument/2006/relationships/image" Target="media/image172.png"/><Relationship Id="rId217" Type="http://schemas.openxmlformats.org/officeDocument/2006/relationships/image" Target="media/image207.png"/><Relationship Id="rId6" Type="http://schemas.openxmlformats.org/officeDocument/2006/relationships/footnotes" Target="footnotes.xml"/><Relationship Id="rId238" Type="http://schemas.openxmlformats.org/officeDocument/2006/relationships/image" Target="media/image228.png"/><Relationship Id="rId23" Type="http://schemas.openxmlformats.org/officeDocument/2006/relationships/image" Target="media/image15.png"/><Relationship Id="rId119" Type="http://schemas.openxmlformats.org/officeDocument/2006/relationships/image" Target="media/image109.png"/><Relationship Id="rId44" Type="http://schemas.openxmlformats.org/officeDocument/2006/relationships/image" Target="media/image36.png"/><Relationship Id="rId65" Type="http://schemas.openxmlformats.org/officeDocument/2006/relationships/image" Target="media/image55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51" Type="http://schemas.openxmlformats.org/officeDocument/2006/relationships/image" Target="media/image141.png"/><Relationship Id="rId172" Type="http://schemas.openxmlformats.org/officeDocument/2006/relationships/image" Target="media/image162.png"/><Relationship Id="rId193" Type="http://schemas.openxmlformats.org/officeDocument/2006/relationships/image" Target="media/image183.png"/><Relationship Id="rId207" Type="http://schemas.openxmlformats.org/officeDocument/2006/relationships/image" Target="media/image197.png"/><Relationship Id="rId228" Type="http://schemas.openxmlformats.org/officeDocument/2006/relationships/image" Target="media/image218.png"/><Relationship Id="rId249" Type="http://schemas.openxmlformats.org/officeDocument/2006/relationships/image" Target="media/image239.png"/><Relationship Id="rId13" Type="http://schemas.openxmlformats.org/officeDocument/2006/relationships/image" Target="media/image5.png"/><Relationship Id="rId109" Type="http://schemas.openxmlformats.org/officeDocument/2006/relationships/image" Target="media/image99.jpeg"/><Relationship Id="rId34" Type="http://schemas.openxmlformats.org/officeDocument/2006/relationships/image" Target="media/image26.png"/><Relationship Id="rId55" Type="http://schemas.openxmlformats.org/officeDocument/2006/relationships/image" Target="media/image47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20" Type="http://schemas.openxmlformats.org/officeDocument/2006/relationships/image" Target="media/image110.png"/><Relationship Id="rId141" Type="http://schemas.openxmlformats.org/officeDocument/2006/relationships/image" Target="media/image131.png"/><Relationship Id="rId7" Type="http://schemas.openxmlformats.org/officeDocument/2006/relationships/endnotes" Target="endnotes.xml"/><Relationship Id="rId162" Type="http://schemas.openxmlformats.org/officeDocument/2006/relationships/image" Target="media/image152.png"/><Relationship Id="rId183" Type="http://schemas.openxmlformats.org/officeDocument/2006/relationships/image" Target="media/image173.png"/><Relationship Id="rId218" Type="http://schemas.openxmlformats.org/officeDocument/2006/relationships/image" Target="media/image208.png"/><Relationship Id="rId239" Type="http://schemas.openxmlformats.org/officeDocument/2006/relationships/image" Target="media/image229.png"/><Relationship Id="rId250" Type="http://schemas.openxmlformats.org/officeDocument/2006/relationships/image" Target="media/image240.png"/><Relationship Id="rId24" Type="http://schemas.openxmlformats.org/officeDocument/2006/relationships/image" Target="media/image16.JPG"/><Relationship Id="rId45" Type="http://schemas.openxmlformats.org/officeDocument/2006/relationships/image" Target="media/image37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31" Type="http://schemas.openxmlformats.org/officeDocument/2006/relationships/image" Target="media/image121.png"/><Relationship Id="rId152" Type="http://schemas.openxmlformats.org/officeDocument/2006/relationships/image" Target="media/image142.png"/><Relationship Id="rId173" Type="http://schemas.openxmlformats.org/officeDocument/2006/relationships/image" Target="media/image163.png"/><Relationship Id="rId194" Type="http://schemas.openxmlformats.org/officeDocument/2006/relationships/image" Target="media/image184.png"/><Relationship Id="rId208" Type="http://schemas.openxmlformats.org/officeDocument/2006/relationships/image" Target="media/image198.png"/><Relationship Id="rId229" Type="http://schemas.openxmlformats.org/officeDocument/2006/relationships/image" Target="media/image219.png"/><Relationship Id="rId240" Type="http://schemas.openxmlformats.org/officeDocument/2006/relationships/image" Target="media/image230.png"/><Relationship Id="rId14" Type="http://schemas.openxmlformats.org/officeDocument/2006/relationships/image" Target="media/image6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8" Type="http://schemas.openxmlformats.org/officeDocument/2006/relationships/image" Target="media/image1.emf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2.png"/><Relationship Id="rId163" Type="http://schemas.openxmlformats.org/officeDocument/2006/relationships/image" Target="media/image153.png"/><Relationship Id="rId184" Type="http://schemas.openxmlformats.org/officeDocument/2006/relationships/image" Target="media/image174.png"/><Relationship Id="rId219" Type="http://schemas.openxmlformats.org/officeDocument/2006/relationships/image" Target="media/image209.png"/><Relationship Id="rId230" Type="http://schemas.openxmlformats.org/officeDocument/2006/relationships/image" Target="media/image220.png"/><Relationship Id="rId251" Type="http://schemas.openxmlformats.org/officeDocument/2006/relationships/fontTable" Target="fontTable.xml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7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3" Type="http://schemas.openxmlformats.org/officeDocument/2006/relationships/image" Target="media/image143.png"/><Relationship Id="rId174" Type="http://schemas.openxmlformats.org/officeDocument/2006/relationships/image" Target="media/image164.png"/><Relationship Id="rId195" Type="http://schemas.openxmlformats.org/officeDocument/2006/relationships/image" Target="media/image185.png"/><Relationship Id="rId209" Type="http://schemas.openxmlformats.org/officeDocument/2006/relationships/image" Target="media/image199.png"/><Relationship Id="rId220" Type="http://schemas.openxmlformats.org/officeDocument/2006/relationships/image" Target="media/image210.png"/><Relationship Id="rId241" Type="http://schemas.openxmlformats.org/officeDocument/2006/relationships/image" Target="media/image231.png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78" Type="http://schemas.openxmlformats.org/officeDocument/2006/relationships/image" Target="media/image68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3.png"/><Relationship Id="rId164" Type="http://schemas.openxmlformats.org/officeDocument/2006/relationships/image" Target="media/image154.png"/><Relationship Id="rId185" Type="http://schemas.openxmlformats.org/officeDocument/2006/relationships/image" Target="media/image17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1.vsdx"/><Relationship Id="rId180" Type="http://schemas.openxmlformats.org/officeDocument/2006/relationships/image" Target="media/image170.png"/><Relationship Id="rId210" Type="http://schemas.openxmlformats.org/officeDocument/2006/relationships/image" Target="media/image200.png"/><Relationship Id="rId215" Type="http://schemas.openxmlformats.org/officeDocument/2006/relationships/image" Target="media/image205.png"/><Relationship Id="rId236" Type="http://schemas.openxmlformats.org/officeDocument/2006/relationships/image" Target="media/image226.png"/><Relationship Id="rId26" Type="http://schemas.openxmlformats.org/officeDocument/2006/relationships/image" Target="media/image18.png"/><Relationship Id="rId231" Type="http://schemas.openxmlformats.org/officeDocument/2006/relationships/image" Target="media/image221.png"/><Relationship Id="rId252" Type="http://schemas.openxmlformats.org/officeDocument/2006/relationships/theme" Target="theme/theme1.xml"/><Relationship Id="rId47" Type="http://schemas.openxmlformats.org/officeDocument/2006/relationships/image" Target="media/image39.jpe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54" Type="http://schemas.openxmlformats.org/officeDocument/2006/relationships/image" Target="media/image144.png"/><Relationship Id="rId175" Type="http://schemas.openxmlformats.org/officeDocument/2006/relationships/image" Target="media/image165.png"/><Relationship Id="rId196" Type="http://schemas.openxmlformats.org/officeDocument/2006/relationships/image" Target="media/image186.png"/><Relationship Id="rId200" Type="http://schemas.openxmlformats.org/officeDocument/2006/relationships/image" Target="media/image190.png"/><Relationship Id="rId16" Type="http://schemas.openxmlformats.org/officeDocument/2006/relationships/image" Target="media/image8.png"/><Relationship Id="rId221" Type="http://schemas.openxmlformats.org/officeDocument/2006/relationships/image" Target="media/image211.png"/><Relationship Id="rId242" Type="http://schemas.openxmlformats.org/officeDocument/2006/relationships/image" Target="media/image232.png"/><Relationship Id="rId37" Type="http://schemas.openxmlformats.org/officeDocument/2006/relationships/image" Target="media/image29.png"/><Relationship Id="rId58" Type="http://schemas.openxmlformats.org/officeDocument/2006/relationships/image" Target="media/image50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4.png"/><Relationship Id="rId90" Type="http://schemas.openxmlformats.org/officeDocument/2006/relationships/image" Target="media/image80.png"/><Relationship Id="rId165" Type="http://schemas.openxmlformats.org/officeDocument/2006/relationships/image" Target="media/image155.png"/><Relationship Id="rId186" Type="http://schemas.openxmlformats.org/officeDocument/2006/relationships/image" Target="media/image176.png"/><Relationship Id="rId211" Type="http://schemas.openxmlformats.org/officeDocument/2006/relationships/image" Target="media/image201.png"/><Relationship Id="rId232" Type="http://schemas.openxmlformats.org/officeDocument/2006/relationships/image" Target="media/image222.png"/><Relationship Id="rId27" Type="http://schemas.openxmlformats.org/officeDocument/2006/relationships/image" Target="media/image19.png"/><Relationship Id="rId48" Type="http://schemas.openxmlformats.org/officeDocument/2006/relationships/image" Target="media/image40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34" Type="http://schemas.openxmlformats.org/officeDocument/2006/relationships/image" Target="media/image124.png"/><Relationship Id="rId80" Type="http://schemas.openxmlformats.org/officeDocument/2006/relationships/image" Target="media/image70.png"/><Relationship Id="rId155" Type="http://schemas.openxmlformats.org/officeDocument/2006/relationships/image" Target="media/image145.png"/><Relationship Id="rId176" Type="http://schemas.openxmlformats.org/officeDocument/2006/relationships/image" Target="media/image166.png"/><Relationship Id="rId197" Type="http://schemas.openxmlformats.org/officeDocument/2006/relationships/image" Target="media/image187.png"/><Relationship Id="rId201" Type="http://schemas.openxmlformats.org/officeDocument/2006/relationships/image" Target="media/image191.png"/><Relationship Id="rId222" Type="http://schemas.openxmlformats.org/officeDocument/2006/relationships/image" Target="media/image212.png"/><Relationship Id="rId243" Type="http://schemas.openxmlformats.org/officeDocument/2006/relationships/image" Target="media/image233.jpeg"/><Relationship Id="rId17" Type="http://schemas.openxmlformats.org/officeDocument/2006/relationships/image" Target="media/image9.png"/><Relationship Id="rId38" Type="http://schemas.openxmlformats.org/officeDocument/2006/relationships/image" Target="media/image30.jpeg"/><Relationship Id="rId59" Type="http://schemas.openxmlformats.org/officeDocument/2006/relationships/image" Target="media/image51.png"/><Relationship Id="rId103" Type="http://schemas.openxmlformats.org/officeDocument/2006/relationships/image" Target="media/image93.png"/><Relationship Id="rId124" Type="http://schemas.openxmlformats.org/officeDocument/2006/relationships/image" Target="media/image114.png"/><Relationship Id="rId70" Type="http://schemas.openxmlformats.org/officeDocument/2006/relationships/image" Target="media/image60.JPG"/><Relationship Id="rId91" Type="http://schemas.openxmlformats.org/officeDocument/2006/relationships/image" Target="media/image81.png"/><Relationship Id="rId145" Type="http://schemas.openxmlformats.org/officeDocument/2006/relationships/image" Target="media/image135.png"/><Relationship Id="rId166" Type="http://schemas.openxmlformats.org/officeDocument/2006/relationships/image" Target="media/image156.png"/><Relationship Id="rId187" Type="http://schemas.openxmlformats.org/officeDocument/2006/relationships/image" Target="media/image177.png"/><Relationship Id="rId1" Type="http://schemas.openxmlformats.org/officeDocument/2006/relationships/customXml" Target="../customXml/item1.xml"/><Relationship Id="rId212" Type="http://schemas.openxmlformats.org/officeDocument/2006/relationships/image" Target="media/image202.png"/><Relationship Id="rId233" Type="http://schemas.openxmlformats.org/officeDocument/2006/relationships/image" Target="media/image223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4.png"/><Relationship Id="rId60" Type="http://schemas.openxmlformats.org/officeDocument/2006/relationships/image" Target="media/image52.png"/><Relationship Id="rId81" Type="http://schemas.openxmlformats.org/officeDocument/2006/relationships/image" Target="media/image71.png"/><Relationship Id="rId135" Type="http://schemas.openxmlformats.org/officeDocument/2006/relationships/image" Target="media/image125.png"/><Relationship Id="rId156" Type="http://schemas.openxmlformats.org/officeDocument/2006/relationships/image" Target="media/image146.png"/><Relationship Id="rId177" Type="http://schemas.openxmlformats.org/officeDocument/2006/relationships/image" Target="media/image167.png"/><Relationship Id="rId198" Type="http://schemas.openxmlformats.org/officeDocument/2006/relationships/image" Target="media/image188.png"/><Relationship Id="rId202" Type="http://schemas.openxmlformats.org/officeDocument/2006/relationships/image" Target="media/image192.png"/><Relationship Id="rId223" Type="http://schemas.openxmlformats.org/officeDocument/2006/relationships/image" Target="media/image213.png"/><Relationship Id="rId244" Type="http://schemas.openxmlformats.org/officeDocument/2006/relationships/image" Target="media/image234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50" Type="http://schemas.openxmlformats.org/officeDocument/2006/relationships/image" Target="media/image42.png"/><Relationship Id="rId104" Type="http://schemas.openxmlformats.org/officeDocument/2006/relationships/image" Target="media/image94.png"/><Relationship Id="rId125" Type="http://schemas.openxmlformats.org/officeDocument/2006/relationships/image" Target="media/image115.png"/><Relationship Id="rId146" Type="http://schemas.openxmlformats.org/officeDocument/2006/relationships/image" Target="media/image136.png"/><Relationship Id="rId167" Type="http://schemas.openxmlformats.org/officeDocument/2006/relationships/image" Target="media/image157.png"/><Relationship Id="rId188" Type="http://schemas.openxmlformats.org/officeDocument/2006/relationships/image" Target="media/image178.png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13" Type="http://schemas.openxmlformats.org/officeDocument/2006/relationships/image" Target="media/image203.png"/><Relationship Id="rId234" Type="http://schemas.openxmlformats.org/officeDocument/2006/relationships/image" Target="media/image224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40" Type="http://schemas.openxmlformats.org/officeDocument/2006/relationships/image" Target="media/image32.png"/><Relationship Id="rId115" Type="http://schemas.openxmlformats.org/officeDocument/2006/relationships/image" Target="media/image105.png"/><Relationship Id="rId136" Type="http://schemas.openxmlformats.org/officeDocument/2006/relationships/image" Target="media/image126.png"/><Relationship Id="rId157" Type="http://schemas.openxmlformats.org/officeDocument/2006/relationships/image" Target="media/image147.png"/><Relationship Id="rId178" Type="http://schemas.openxmlformats.org/officeDocument/2006/relationships/image" Target="media/image168.png"/><Relationship Id="rId61" Type="http://schemas.openxmlformats.org/officeDocument/2006/relationships/image" Target="media/image53.JPG"/><Relationship Id="rId82" Type="http://schemas.openxmlformats.org/officeDocument/2006/relationships/image" Target="media/image72.png"/><Relationship Id="rId199" Type="http://schemas.openxmlformats.org/officeDocument/2006/relationships/image" Target="media/image189.png"/><Relationship Id="rId203" Type="http://schemas.openxmlformats.org/officeDocument/2006/relationships/image" Target="media/image193.png"/><Relationship Id="rId19" Type="http://schemas.openxmlformats.org/officeDocument/2006/relationships/image" Target="media/image11.png"/><Relationship Id="rId224" Type="http://schemas.openxmlformats.org/officeDocument/2006/relationships/image" Target="media/image214.png"/><Relationship Id="rId245" Type="http://schemas.openxmlformats.org/officeDocument/2006/relationships/image" Target="media/image235.png"/><Relationship Id="rId30" Type="http://schemas.openxmlformats.org/officeDocument/2006/relationships/image" Target="media/image22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147" Type="http://schemas.openxmlformats.org/officeDocument/2006/relationships/image" Target="media/image137.png"/><Relationship Id="rId168" Type="http://schemas.openxmlformats.org/officeDocument/2006/relationships/image" Target="media/image158.png"/><Relationship Id="rId51" Type="http://schemas.openxmlformats.org/officeDocument/2006/relationships/image" Target="media/image43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189" Type="http://schemas.openxmlformats.org/officeDocument/2006/relationships/image" Target="media/image179.png"/><Relationship Id="rId3" Type="http://schemas.openxmlformats.org/officeDocument/2006/relationships/styles" Target="styles.xml"/><Relationship Id="rId214" Type="http://schemas.openxmlformats.org/officeDocument/2006/relationships/image" Target="media/image204.png"/><Relationship Id="rId235" Type="http://schemas.openxmlformats.org/officeDocument/2006/relationships/image" Target="media/image225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158" Type="http://schemas.openxmlformats.org/officeDocument/2006/relationships/image" Target="media/image14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3.png"/><Relationship Id="rId179" Type="http://schemas.openxmlformats.org/officeDocument/2006/relationships/image" Target="media/image169.png"/><Relationship Id="rId190" Type="http://schemas.openxmlformats.org/officeDocument/2006/relationships/image" Target="media/image180.png"/><Relationship Id="rId204" Type="http://schemas.openxmlformats.org/officeDocument/2006/relationships/image" Target="media/image194.png"/><Relationship Id="rId225" Type="http://schemas.openxmlformats.org/officeDocument/2006/relationships/image" Target="media/image215.png"/><Relationship Id="rId246" Type="http://schemas.openxmlformats.org/officeDocument/2006/relationships/image" Target="media/image236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image" Target="media/image2.jpe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3.png"/><Relationship Id="rId94" Type="http://schemas.openxmlformats.org/officeDocument/2006/relationships/image" Target="media/image84.png"/><Relationship Id="rId148" Type="http://schemas.openxmlformats.org/officeDocument/2006/relationships/image" Target="media/image138.png"/><Relationship Id="rId169" Type="http://schemas.openxmlformats.org/officeDocument/2006/relationships/image" Target="media/image15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4375C8-EFAC-4B2C-94BF-57481CB4B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9307</Words>
  <Characters>58635</Characters>
  <Application>Microsoft Office Word</Application>
  <DocSecurity>0</DocSecurity>
  <Lines>488</Lines>
  <Paragraphs>13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244</cp:revision>
  <cp:lastPrinted>2017-06-21T14:54:00Z</cp:lastPrinted>
  <dcterms:created xsi:type="dcterms:W3CDTF">2017-06-13T13:56:00Z</dcterms:created>
  <dcterms:modified xsi:type="dcterms:W3CDTF">2017-06-26T15:13:00Z</dcterms:modified>
</cp:coreProperties>
</file>